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A36D526" w14:textId="77777777" w:rsidR="002034AA" w:rsidRDefault="002034AA" w:rsidP="002034AA">
      <w:pPr>
        <w:jc w:val="right"/>
        <w:rPr>
          <w:b/>
          <w:bCs/>
        </w:rPr>
      </w:pPr>
      <w:r>
        <w:rPr>
          <w:b/>
          <w:bCs/>
        </w:rPr>
        <w:t>Крылов Егор Михайлович ИСТ-220</w:t>
      </w:r>
    </w:p>
    <w:p w14:paraId="549C0DB0" w14:textId="77777777" w:rsidR="002034AA" w:rsidRPr="002F47D0" w:rsidRDefault="002034AA" w:rsidP="002034AA">
      <w:pPr>
        <w:jc w:val="center"/>
        <w:rPr>
          <w:b/>
          <w:bCs/>
        </w:rPr>
      </w:pPr>
      <w:r w:rsidRPr="009E76B3">
        <w:rPr>
          <w:b/>
          <w:bCs/>
          <w:sz w:val="28"/>
          <w:szCs w:val="28"/>
        </w:rPr>
        <w:t>Проект</w:t>
      </w:r>
    </w:p>
    <w:p w14:paraId="039B3F3F" w14:textId="69F4E13E" w:rsidR="00DB65AD" w:rsidRDefault="00DB65AD">
      <w:pPr>
        <w:rPr>
          <w:b/>
          <w:bCs/>
        </w:rPr>
      </w:pPr>
      <w:r>
        <w:rPr>
          <w:b/>
          <w:bCs/>
        </w:rPr>
        <w:t>Этап 1</w:t>
      </w:r>
    </w:p>
    <w:p w14:paraId="149E2A90" w14:textId="743DD82D" w:rsidR="000D7647" w:rsidRDefault="000D7647">
      <w:pPr>
        <w:rPr>
          <w:b/>
          <w:bCs/>
        </w:rPr>
      </w:pPr>
      <w:r>
        <w:rPr>
          <w:b/>
          <w:bCs/>
        </w:rPr>
        <w:t>Тема</w:t>
      </w:r>
      <w:r w:rsidRPr="000D7647">
        <w:rPr>
          <w:b/>
          <w:bCs/>
        </w:rPr>
        <w:t>:</w:t>
      </w:r>
    </w:p>
    <w:p w14:paraId="6A315276" w14:textId="3E509C5F" w:rsidR="000D7647" w:rsidRPr="000D7647" w:rsidRDefault="000D7647">
      <w:r>
        <w:t>Программная система учета пациентов в информационной системе «Поликлиника»</w:t>
      </w:r>
    </w:p>
    <w:p w14:paraId="738153A2" w14:textId="5CBE9C77" w:rsidR="00912AA1" w:rsidRDefault="00BD7391">
      <w:r w:rsidRPr="000D7647">
        <w:rPr>
          <w:b/>
          <w:bCs/>
        </w:rPr>
        <w:t>Название проекта:</w:t>
      </w:r>
      <w:r w:rsidRPr="00BD7391">
        <w:t xml:space="preserve"> </w:t>
      </w:r>
      <w:r w:rsidRPr="000D7647">
        <w:br/>
      </w:r>
      <w:r w:rsidRPr="00BD7391">
        <w:t>Система учета пациентов</w:t>
      </w:r>
    </w:p>
    <w:p w14:paraId="2C1A31A0" w14:textId="77777777" w:rsidR="00BD7391" w:rsidRPr="00BD7391" w:rsidRDefault="00BD7391" w:rsidP="00BD7391">
      <w:pPr>
        <w:rPr>
          <w:b/>
          <w:bCs/>
        </w:rPr>
      </w:pPr>
      <w:r w:rsidRPr="00BD7391">
        <w:rPr>
          <w:b/>
          <w:bCs/>
        </w:rPr>
        <w:t>Цель проекта:</w:t>
      </w:r>
    </w:p>
    <w:p w14:paraId="03EE943B" w14:textId="77777777" w:rsidR="00BD7391" w:rsidRPr="00BD7391" w:rsidRDefault="00BD7391" w:rsidP="00BD7391">
      <w:r w:rsidRPr="00BD7391">
        <w:t>Автоматизировать, ускорить и упростить работу с данными пациентов.</w:t>
      </w:r>
    </w:p>
    <w:p w14:paraId="72B94B63" w14:textId="77777777" w:rsidR="00BD7391" w:rsidRPr="00BD7391" w:rsidRDefault="00BD7391" w:rsidP="00BD7391">
      <w:pPr>
        <w:rPr>
          <w:b/>
          <w:bCs/>
        </w:rPr>
      </w:pPr>
      <w:r w:rsidRPr="00BD7391">
        <w:rPr>
          <w:b/>
          <w:bCs/>
        </w:rPr>
        <w:t>Задачи проекта</w:t>
      </w:r>
      <w:r w:rsidRPr="00BD7391">
        <w:rPr>
          <w:b/>
          <w:bCs/>
          <w:lang w:val="en-US"/>
        </w:rPr>
        <w:t>:</w:t>
      </w:r>
    </w:p>
    <w:p w14:paraId="498DF865" w14:textId="77777777" w:rsidR="00BD7391" w:rsidRPr="00BD7391" w:rsidRDefault="00BD7391" w:rsidP="00BD7391">
      <w:pPr>
        <w:numPr>
          <w:ilvl w:val="0"/>
          <w:numId w:val="1"/>
        </w:numPr>
      </w:pPr>
      <w:r w:rsidRPr="00BD7391">
        <w:t>Автоматизация и ускорение процесса учета пациентов</w:t>
      </w:r>
    </w:p>
    <w:p w14:paraId="667F1607" w14:textId="77777777" w:rsidR="00BD7391" w:rsidRPr="00BD7391" w:rsidRDefault="00BD7391" w:rsidP="00BD7391">
      <w:pPr>
        <w:numPr>
          <w:ilvl w:val="0"/>
          <w:numId w:val="1"/>
        </w:numPr>
      </w:pPr>
      <w:r w:rsidRPr="00BD7391">
        <w:t xml:space="preserve">Ускорение процесса документооборота </w:t>
      </w:r>
    </w:p>
    <w:p w14:paraId="347CF47E" w14:textId="77777777" w:rsidR="00BD7391" w:rsidRPr="00BD7391" w:rsidRDefault="00BD7391" w:rsidP="00BD7391">
      <w:pPr>
        <w:numPr>
          <w:ilvl w:val="0"/>
          <w:numId w:val="1"/>
        </w:numPr>
      </w:pPr>
      <w:r w:rsidRPr="00BD7391">
        <w:t>Уменьшение человеческих ошибок при работе с документами</w:t>
      </w:r>
    </w:p>
    <w:p w14:paraId="0713817C" w14:textId="1C0E3F75" w:rsidR="00BD7391" w:rsidRPr="00CE58C5" w:rsidRDefault="00BD7391">
      <w:pPr>
        <w:rPr>
          <w:b/>
          <w:bCs/>
          <w:lang w:val="en-US"/>
        </w:rPr>
      </w:pPr>
      <w:r w:rsidRPr="00CE58C5">
        <w:rPr>
          <w:b/>
          <w:bCs/>
        </w:rPr>
        <w:t>Обзор актуальны технологий</w:t>
      </w:r>
      <w:r w:rsidR="00CE58C5" w:rsidRPr="00CE58C5">
        <w:rPr>
          <w:b/>
          <w:bCs/>
          <w:lang w:val="en-US"/>
        </w:rPr>
        <w:t>:</w:t>
      </w:r>
    </w:p>
    <w:p w14:paraId="6290C6D4" w14:textId="77777777" w:rsidR="00BD7391" w:rsidRPr="00BD7391" w:rsidRDefault="00BD7391" w:rsidP="00BD7391">
      <w:pPr>
        <w:numPr>
          <w:ilvl w:val="0"/>
          <w:numId w:val="2"/>
        </w:numPr>
      </w:pPr>
      <w:r w:rsidRPr="00BD7391">
        <w:rPr>
          <w:lang w:val="en-US"/>
        </w:rPr>
        <w:t xml:space="preserve">Java – </w:t>
      </w:r>
      <w:r w:rsidRPr="00BD7391">
        <w:t>язык программирования</w:t>
      </w:r>
    </w:p>
    <w:p w14:paraId="672891B9" w14:textId="77777777" w:rsidR="00BD7391" w:rsidRPr="00BD7391" w:rsidRDefault="00BD7391" w:rsidP="00BD7391">
      <w:pPr>
        <w:numPr>
          <w:ilvl w:val="0"/>
          <w:numId w:val="2"/>
        </w:numPr>
      </w:pPr>
      <w:r w:rsidRPr="00BD7391">
        <w:rPr>
          <w:lang w:val="en-US"/>
        </w:rPr>
        <w:t>Swing</w:t>
      </w:r>
      <w:r w:rsidRPr="00BD7391">
        <w:t xml:space="preserve"> – библиотека для создания графического интерфейса</w:t>
      </w:r>
    </w:p>
    <w:p w14:paraId="1A6B56D4" w14:textId="77777777" w:rsidR="00BD7391" w:rsidRPr="00BD7391" w:rsidRDefault="00BD7391" w:rsidP="00BD7391">
      <w:pPr>
        <w:numPr>
          <w:ilvl w:val="0"/>
          <w:numId w:val="2"/>
        </w:numPr>
      </w:pPr>
      <w:r w:rsidRPr="00BD7391">
        <w:rPr>
          <w:lang w:val="en-US"/>
        </w:rPr>
        <w:t xml:space="preserve">MS SQL – </w:t>
      </w:r>
      <w:r w:rsidRPr="00BD7391">
        <w:t>СУБД</w:t>
      </w:r>
    </w:p>
    <w:p w14:paraId="4EF65918" w14:textId="69A52EA3" w:rsidR="00BD7391" w:rsidRPr="00CE58C5" w:rsidRDefault="00BD7391">
      <w:pPr>
        <w:rPr>
          <w:b/>
          <w:bCs/>
        </w:rPr>
      </w:pPr>
      <w:r w:rsidRPr="00CE58C5">
        <w:rPr>
          <w:b/>
          <w:bCs/>
        </w:rPr>
        <w:t>Анализ предметной области</w:t>
      </w:r>
      <w:r w:rsidRPr="00CE58C5">
        <w:rPr>
          <w:b/>
          <w:bCs/>
        </w:rPr>
        <w:br/>
        <w:t>Описание предметной области</w:t>
      </w:r>
    </w:p>
    <w:p w14:paraId="07AA1BB9" w14:textId="77777777" w:rsidR="00BD7391" w:rsidRPr="00BD7391" w:rsidRDefault="00BD7391" w:rsidP="00CE58C5">
      <w:pPr>
        <w:rPr>
          <w:b/>
          <w:bCs/>
        </w:rPr>
      </w:pPr>
      <w:r w:rsidRPr="00BD7391">
        <w:rPr>
          <w:b/>
          <w:bCs/>
        </w:rPr>
        <w:t>Краткая характеристика бизнес-процесса</w:t>
      </w:r>
    </w:p>
    <w:p w14:paraId="23F630D2" w14:textId="62B344CC" w:rsidR="00BD7391" w:rsidRDefault="00BD7391" w:rsidP="00BD7391">
      <w:r w:rsidRPr="00BD7391">
        <w:t>При первом обращении в поликлинику пациента в регистратуре ему заводят карточку. Пациент отправляется на первичный осмотр к терапевту. В кабинете у терапевта доктор проводит осмотр пациента. На основании осмотра терапевт в праве выписать направление к любому узкому специалисту. Терапевт оформляет прием в карточке с рекомендациями и направлениями. Либо если заболевание пациента находится в компетенции терапевта, то он делает запись в карточке об осмотре, дает рекомендации пациента по лечению, может выписать больничный лист, если требуется и назначает повторную явку после проведенного лечения. В случае если терапевт дает направление к узкому специалисту, то пациенту необходимо вернуться с направлением в регистратуру и там записаться к узкому специалисту. Так же терапевт имеет возможность назначить ряд анализов и обследований для уточнения диагноза. С направлением на анализы пациент проходит в процедурный кабинет для сдачи анализов, либо с направлением на диагностические процедуры пациент проходит в отделение функциональной диагностики. Врачи данных отделений выдают бумажные версии заключений анализов/диагностических процедур. С выданными заключениями пациент возвращается к терапевту повторно. По результатам анализов терапевт корректирует тактику лечения или назначает консультацию у узкого специалиста. Если была назначена консультация у узкого специалиста пациент записывается через регистратуру на прием к нужному врачу.</w:t>
      </w:r>
    </w:p>
    <w:p w14:paraId="126342CB" w14:textId="4F669ECC" w:rsidR="00BD7391" w:rsidRPr="00CE58C5" w:rsidRDefault="00BD7391" w:rsidP="00CE58C5">
      <w:pPr>
        <w:rPr>
          <w:b/>
          <w:bCs/>
        </w:rPr>
      </w:pPr>
      <w:r w:rsidRPr="00CE58C5">
        <w:rPr>
          <w:b/>
          <w:bCs/>
        </w:rPr>
        <w:t>Словарь предметной области</w:t>
      </w:r>
    </w:p>
    <w:p w14:paraId="1C48DC41" w14:textId="77777777" w:rsidR="00D63D71" w:rsidRPr="00D63D71" w:rsidRDefault="00D63D71" w:rsidP="00D63D71">
      <w:pPr>
        <w:numPr>
          <w:ilvl w:val="0"/>
          <w:numId w:val="4"/>
        </w:numPr>
      </w:pPr>
      <w:r w:rsidRPr="00D63D71">
        <w:lastRenderedPageBreak/>
        <w:t>Врач - специалист с высшим медицинским образованием, использующий свои навыки, знания и опыт в профилактике и лечении заболеваний, поддержании нормальной жизнедеятельности организма человека.</w:t>
      </w:r>
    </w:p>
    <w:p w14:paraId="32365E84" w14:textId="77777777" w:rsidR="00D63D71" w:rsidRPr="00D63D71" w:rsidRDefault="00D63D71" w:rsidP="00D63D71">
      <w:pPr>
        <w:numPr>
          <w:ilvl w:val="0"/>
          <w:numId w:val="4"/>
        </w:numPr>
      </w:pPr>
      <w:r w:rsidRPr="00D63D71">
        <w:t>Пациент  - Больной, лечащийся у врача.</w:t>
      </w:r>
    </w:p>
    <w:p w14:paraId="6AD4AA91" w14:textId="77777777" w:rsidR="00D63D71" w:rsidRPr="00D63D71" w:rsidRDefault="00D63D71" w:rsidP="00D63D71">
      <w:pPr>
        <w:numPr>
          <w:ilvl w:val="0"/>
          <w:numId w:val="4"/>
        </w:numPr>
      </w:pPr>
      <w:r w:rsidRPr="00D63D71">
        <w:t>Регистратура - подразделение амбулаторно-поликлинического учреждения, осуществляющее запись больных на прием к врачу при первичном обращении, регулирование их потока, хранение медицинских карт, регистрацию листков нетрудоспособности.</w:t>
      </w:r>
    </w:p>
    <w:p w14:paraId="7BA07ADA" w14:textId="77777777" w:rsidR="00D63D71" w:rsidRPr="00D63D71" w:rsidRDefault="00D63D71" w:rsidP="00D63D71">
      <w:pPr>
        <w:numPr>
          <w:ilvl w:val="0"/>
          <w:numId w:val="4"/>
        </w:numPr>
      </w:pPr>
      <w:r w:rsidRPr="00D63D71">
        <w:t>Направление – это обращение врача к другому врачу с целью проконсультироваться относительно состояния здоровья пациента, определения или уточнение диагноза, тактики лечения (начать, продолжить, изменить, прекратить начатое лечение) или трудоспособности пациента</w:t>
      </w:r>
    </w:p>
    <w:p w14:paraId="5695F8E7" w14:textId="77777777" w:rsidR="00D63D71" w:rsidRPr="00D63D71" w:rsidRDefault="00D63D71" w:rsidP="00D63D71">
      <w:pPr>
        <w:numPr>
          <w:ilvl w:val="0"/>
          <w:numId w:val="4"/>
        </w:numPr>
      </w:pPr>
      <w:r w:rsidRPr="00D63D71">
        <w:t>Анализ – исследование биологических жидкостей человека.</w:t>
      </w:r>
    </w:p>
    <w:p w14:paraId="527A8B8F" w14:textId="77777777" w:rsidR="00D63D71" w:rsidRPr="00D63D71" w:rsidRDefault="00D63D71" w:rsidP="00D63D71">
      <w:pPr>
        <w:numPr>
          <w:ilvl w:val="0"/>
          <w:numId w:val="4"/>
        </w:numPr>
      </w:pPr>
      <w:r w:rsidRPr="00D63D71">
        <w:t>Медицинская карта — медицинский документ, в котором лечащими врачами ведётся запись истории болезни пациента и назначаемого ему лечения.</w:t>
      </w:r>
    </w:p>
    <w:p w14:paraId="4248DE64" w14:textId="77777777" w:rsidR="00D63D71" w:rsidRPr="00D63D71" w:rsidRDefault="00D63D71" w:rsidP="00D63D71">
      <w:pPr>
        <w:numPr>
          <w:ilvl w:val="0"/>
          <w:numId w:val="4"/>
        </w:numPr>
      </w:pPr>
      <w:r w:rsidRPr="00D63D71">
        <w:t>Листок нетрудоспособности – это финансовый и юридический документ, подтверждающий временную нетрудоспособность граждан, а также документ, на основании которого начисляется пособие по временной нетрудоспособности на время болезни застрахованного лица, взамен утраченного им заработка</w:t>
      </w:r>
    </w:p>
    <w:p w14:paraId="00887C52" w14:textId="77777777" w:rsidR="00D63D71" w:rsidRPr="00D63D71" w:rsidRDefault="00D63D71" w:rsidP="00D63D71">
      <w:pPr>
        <w:numPr>
          <w:ilvl w:val="0"/>
          <w:numId w:val="4"/>
        </w:numPr>
      </w:pPr>
      <w:r w:rsidRPr="00D63D71">
        <w:t>Лечебно-диагностические процедуры – это процесс определения возможного заболевания.</w:t>
      </w:r>
    </w:p>
    <w:p w14:paraId="0F160F0A" w14:textId="77777777" w:rsidR="00D63D71" w:rsidRPr="00D63D71" w:rsidRDefault="00D63D71" w:rsidP="00D63D71">
      <w:pPr>
        <w:numPr>
          <w:ilvl w:val="0"/>
          <w:numId w:val="4"/>
        </w:numPr>
      </w:pPr>
      <w:r w:rsidRPr="00D63D71">
        <w:t>Диагноз - медицинское заключение о состоянии здоровья обследуемого, а также сущности болезни и состоянии пациента, выраженное в принятой медицинской терминологии и основанное на всестороннем систематическом изучении пациента.</w:t>
      </w:r>
    </w:p>
    <w:p w14:paraId="571CF562" w14:textId="77777777" w:rsidR="00D63D71" w:rsidRPr="00D63D71" w:rsidRDefault="00D63D71" w:rsidP="00D63D71">
      <w:pPr>
        <w:numPr>
          <w:ilvl w:val="0"/>
          <w:numId w:val="4"/>
        </w:numPr>
      </w:pPr>
      <w:r w:rsidRPr="00D63D71">
        <w:t>Лаборант – научно-технический сотрудник лаборатории медицинского, учебного или научного учреждения. Он выполняет практическую работу в области научных исследований, разработок и анализа.</w:t>
      </w:r>
    </w:p>
    <w:p w14:paraId="0CFEA771" w14:textId="77777777" w:rsidR="00D63D71" w:rsidRPr="00D63D71" w:rsidRDefault="00D63D71" w:rsidP="00D63D71">
      <w:pPr>
        <w:numPr>
          <w:ilvl w:val="0"/>
          <w:numId w:val="4"/>
        </w:numPr>
      </w:pPr>
      <w:r w:rsidRPr="00D63D71">
        <w:t>Врач функциональной диагностики – это специалист с высшим медицинским образованием, владеющий методами исследования с применением современной медицинской аппаратуры, направленными на выявление отклонений нормальной деятельности систем органов.</w:t>
      </w:r>
    </w:p>
    <w:p w14:paraId="186EFC53" w14:textId="03DE6F1D" w:rsidR="00D63D71" w:rsidRDefault="00D63D71" w:rsidP="00D63D71">
      <w:pPr>
        <w:numPr>
          <w:ilvl w:val="0"/>
          <w:numId w:val="4"/>
        </w:numPr>
      </w:pPr>
      <w:r w:rsidRPr="00D63D71">
        <w:t>Терапевт – это медицинский специалист общей практики, специализирующийся на диагностике, профилактике и лечении широкого спектра заболеваний. Терапевт является врачом первичного звена и принимает пациентов при первом обращении в лечебное учреждение.</w:t>
      </w:r>
    </w:p>
    <w:p w14:paraId="539F8E87" w14:textId="5B2A63CC" w:rsidR="00D63D71" w:rsidRPr="00D63D71" w:rsidRDefault="00D63D71" w:rsidP="00D63D71">
      <w:pPr>
        <w:rPr>
          <w:b/>
          <w:bCs/>
        </w:rPr>
      </w:pPr>
      <w:r w:rsidRPr="00D63D71">
        <w:rPr>
          <w:b/>
          <w:bCs/>
        </w:rPr>
        <w:t>Пользователи системы и роли</w:t>
      </w:r>
    </w:p>
    <w:p w14:paraId="27883555" w14:textId="5CDAE6F3" w:rsidR="00BD7391" w:rsidRDefault="00D63D71" w:rsidP="00D63D71">
      <w:pPr>
        <w:jc w:val="center"/>
      </w:pPr>
      <w:r w:rsidRPr="00D63D71">
        <w:rPr>
          <w:noProof/>
        </w:rPr>
        <w:lastRenderedPageBreak/>
        <w:drawing>
          <wp:inline distT="0" distB="0" distL="0" distR="0" wp14:anchorId="6EDB92AD" wp14:editId="264C6C13">
            <wp:extent cx="4314825" cy="4314825"/>
            <wp:effectExtent l="0" t="0" r="9525" b="9525"/>
            <wp:docPr id="7" name="Рисунок 6">
              <a:extLst xmlns:a="http://schemas.openxmlformats.org/drawingml/2006/main">
                <a:ext uri="{FF2B5EF4-FFF2-40B4-BE49-F238E27FC236}">
                  <a16:creationId xmlns:a16="http://schemas.microsoft.com/office/drawing/2014/main" id="{44BCD8FB-0EC3-490C-830B-A5E4CB30C80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6">
                      <a:extLst>
                        <a:ext uri="{FF2B5EF4-FFF2-40B4-BE49-F238E27FC236}">
                          <a16:creationId xmlns:a16="http://schemas.microsoft.com/office/drawing/2014/main" id="{44BCD8FB-0EC3-490C-830B-A5E4CB30C803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314825" cy="431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DACE25" w14:textId="760485D0" w:rsidR="00D63D71" w:rsidRDefault="00D63D71" w:rsidP="00D63D71">
      <w:pPr>
        <w:rPr>
          <w:b/>
          <w:bCs/>
        </w:rPr>
      </w:pPr>
      <w:r w:rsidRPr="00D63D71">
        <w:rPr>
          <w:b/>
          <w:bCs/>
        </w:rPr>
        <w:t>Описание пользователей</w:t>
      </w:r>
    </w:p>
    <w:p w14:paraId="2D457F1A" w14:textId="77777777" w:rsidR="00D63D71" w:rsidRPr="00D63D71" w:rsidRDefault="00D63D71" w:rsidP="00D63D71">
      <w:pPr>
        <w:numPr>
          <w:ilvl w:val="0"/>
          <w:numId w:val="8"/>
        </w:numPr>
      </w:pPr>
      <w:r w:rsidRPr="00D63D71">
        <w:t>Пациент</w:t>
      </w:r>
    </w:p>
    <w:p w14:paraId="5E29D372" w14:textId="77777777" w:rsidR="00D63D71" w:rsidRPr="00D63D71" w:rsidRDefault="00D63D71" w:rsidP="00D63D71">
      <w:pPr>
        <w:numPr>
          <w:ilvl w:val="1"/>
          <w:numId w:val="8"/>
        </w:numPr>
      </w:pPr>
      <w:r w:rsidRPr="00D63D71">
        <w:rPr>
          <w:i/>
          <w:iCs/>
        </w:rPr>
        <w:t>Количество</w:t>
      </w:r>
      <w:r w:rsidRPr="00D63D71">
        <w:rPr>
          <w:i/>
          <w:iCs/>
          <w:lang w:val="en-US"/>
        </w:rPr>
        <w:t xml:space="preserve">: </w:t>
      </w:r>
      <w:r w:rsidRPr="00D63D71">
        <w:rPr>
          <w:i/>
          <w:iCs/>
        </w:rPr>
        <w:t>от 1 до</w:t>
      </w:r>
      <w:r w:rsidRPr="00D63D71">
        <w:t xml:space="preserve"> ∞</w:t>
      </w:r>
    </w:p>
    <w:p w14:paraId="05A1B5CD" w14:textId="77777777" w:rsidR="00D63D71" w:rsidRPr="00D63D71" w:rsidRDefault="00D63D71" w:rsidP="00D63D71">
      <w:pPr>
        <w:numPr>
          <w:ilvl w:val="1"/>
          <w:numId w:val="8"/>
        </w:numPr>
      </w:pPr>
      <w:r w:rsidRPr="00D63D71">
        <w:rPr>
          <w:i/>
          <w:iCs/>
        </w:rPr>
        <w:t xml:space="preserve">Возраст от 18 до 60 лет </w:t>
      </w:r>
    </w:p>
    <w:p w14:paraId="27C836D7" w14:textId="77777777" w:rsidR="00D63D71" w:rsidRPr="00D63D71" w:rsidRDefault="00D63D71" w:rsidP="00D63D71">
      <w:pPr>
        <w:numPr>
          <w:ilvl w:val="1"/>
          <w:numId w:val="8"/>
        </w:numPr>
      </w:pPr>
      <w:r w:rsidRPr="00D63D71">
        <w:rPr>
          <w:i/>
          <w:iCs/>
        </w:rPr>
        <w:t>З</w:t>
      </w:r>
      <w:r w:rsidRPr="00D63D71">
        <w:rPr>
          <w:i/>
          <w:iCs/>
          <w:lang w:val="en-US"/>
        </w:rPr>
        <w:t>/</w:t>
      </w:r>
      <w:r w:rsidRPr="00D63D71">
        <w:rPr>
          <w:i/>
          <w:iCs/>
        </w:rPr>
        <w:t>п</w:t>
      </w:r>
      <w:r w:rsidRPr="00D63D71">
        <w:rPr>
          <w:i/>
          <w:iCs/>
          <w:lang w:val="en-US"/>
        </w:rPr>
        <w:t xml:space="preserve">: </w:t>
      </w:r>
      <w:r w:rsidRPr="00D63D71">
        <w:rPr>
          <w:i/>
          <w:iCs/>
        </w:rPr>
        <w:t xml:space="preserve">от 0 до </w:t>
      </w:r>
      <w:r w:rsidRPr="00D63D71">
        <w:rPr>
          <w:i/>
          <w:iCs/>
          <w:lang w:val="en-US"/>
        </w:rPr>
        <w:t>&gt;</w:t>
      </w:r>
      <w:r w:rsidRPr="00D63D71">
        <w:rPr>
          <w:i/>
          <w:iCs/>
        </w:rPr>
        <w:t>1 000 000 рублей</w:t>
      </w:r>
    </w:p>
    <w:p w14:paraId="46ECA6E1" w14:textId="77777777" w:rsidR="00D63D71" w:rsidRPr="00D63D71" w:rsidRDefault="00D63D71" w:rsidP="00D63D71">
      <w:pPr>
        <w:numPr>
          <w:ilvl w:val="1"/>
          <w:numId w:val="8"/>
        </w:numPr>
      </w:pPr>
      <w:r w:rsidRPr="00D63D71">
        <w:rPr>
          <w:i/>
          <w:iCs/>
        </w:rPr>
        <w:t>Пол: оба пола в равном количестве</w:t>
      </w:r>
    </w:p>
    <w:p w14:paraId="7FCAD83B" w14:textId="77777777" w:rsidR="00D63D71" w:rsidRPr="00D63D71" w:rsidRDefault="00D63D71" w:rsidP="00D63D71">
      <w:pPr>
        <w:numPr>
          <w:ilvl w:val="1"/>
          <w:numId w:val="8"/>
        </w:numPr>
      </w:pPr>
      <w:r w:rsidRPr="00D63D71">
        <w:rPr>
          <w:i/>
          <w:iCs/>
        </w:rPr>
        <w:t>Общий уровень владения ПК: от абсолютного новичка до продвинутого пользователя</w:t>
      </w:r>
    </w:p>
    <w:p w14:paraId="23D64F1D" w14:textId="57C74F6C" w:rsidR="00D63D71" w:rsidRPr="00D63D71" w:rsidRDefault="00D63D71" w:rsidP="00D63D71">
      <w:pPr>
        <w:numPr>
          <w:ilvl w:val="1"/>
          <w:numId w:val="8"/>
        </w:numPr>
      </w:pPr>
      <w:r w:rsidRPr="00D63D71">
        <w:rPr>
          <w:i/>
          <w:iCs/>
        </w:rPr>
        <w:t>Факторы, затрудняющие работу с приложением: слепота/частичная слепота, дальтонизм, инвалидность (отсутствие конечностей), дислексия.</w:t>
      </w:r>
    </w:p>
    <w:tbl>
      <w:tblPr>
        <w:tblW w:w="9274" w:type="dxa"/>
        <w:jc w:val="center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4940"/>
        <w:gridCol w:w="4334"/>
      </w:tblGrid>
      <w:tr w:rsidR="00D63D71" w:rsidRPr="00D63D71" w14:paraId="68C9A008" w14:textId="77777777" w:rsidTr="00570158">
        <w:trPr>
          <w:trHeight w:val="1361"/>
          <w:jc w:val="center"/>
        </w:trPr>
        <w:tc>
          <w:tcPr>
            <w:tcW w:w="494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A4696DF" w14:textId="77777777" w:rsidR="00D63D71" w:rsidRPr="00D63D71" w:rsidRDefault="00D63D71" w:rsidP="00D63D71">
            <w:r w:rsidRPr="00D63D71">
              <w:rPr>
                <w:b/>
                <w:bCs/>
              </w:rPr>
              <w:t>Необходимость просмотреть информацию о наличии направлений на обследование/анализ/прием у специалиста</w:t>
            </w:r>
          </w:p>
        </w:tc>
        <w:tc>
          <w:tcPr>
            <w:tcW w:w="4334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116F535" w14:textId="77777777" w:rsidR="00D63D71" w:rsidRPr="00D63D71" w:rsidRDefault="00D63D71" w:rsidP="00D63D71">
            <w:r w:rsidRPr="00D63D71">
              <w:rPr>
                <w:b/>
                <w:bCs/>
              </w:rPr>
              <w:t>Функция просмотра информации о текущих направлениях</w:t>
            </w:r>
          </w:p>
        </w:tc>
      </w:tr>
      <w:tr w:rsidR="00D63D71" w:rsidRPr="00D63D71" w14:paraId="4FC88D0E" w14:textId="77777777" w:rsidTr="00570158">
        <w:trPr>
          <w:trHeight w:val="1361"/>
          <w:jc w:val="center"/>
        </w:trPr>
        <w:tc>
          <w:tcPr>
            <w:tcW w:w="494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BDBD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A0D5270" w14:textId="77777777" w:rsidR="00D63D71" w:rsidRPr="00D63D71" w:rsidRDefault="00D63D71" w:rsidP="00D63D71">
            <w:r w:rsidRPr="00D63D71">
              <w:t>Получить направление на прием у терапевта</w:t>
            </w:r>
          </w:p>
        </w:tc>
        <w:tc>
          <w:tcPr>
            <w:tcW w:w="4334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BDBD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C20577A" w14:textId="77777777" w:rsidR="00D63D71" w:rsidRPr="00D63D71" w:rsidRDefault="00D63D71" w:rsidP="00D63D71">
            <w:r w:rsidRPr="00D63D71">
              <w:t>Функция подачи заявки на получение направления на прием у терапевта</w:t>
            </w:r>
          </w:p>
        </w:tc>
      </w:tr>
    </w:tbl>
    <w:p w14:paraId="1C2D0902" w14:textId="77777777" w:rsidR="00D63D71" w:rsidRPr="00D63D71" w:rsidRDefault="00D63D71" w:rsidP="00D63D71"/>
    <w:p w14:paraId="546AAA46" w14:textId="0EBE1EF1" w:rsidR="008C16C8" w:rsidRDefault="008C16C8" w:rsidP="00D63D71">
      <w:pPr>
        <w:numPr>
          <w:ilvl w:val="0"/>
          <w:numId w:val="9"/>
        </w:numPr>
      </w:pPr>
      <w:r w:rsidRPr="008C16C8">
        <w:lastRenderedPageBreak/>
        <w:t>Пациент</w:t>
      </w:r>
    </w:p>
    <w:p w14:paraId="199671FF" w14:textId="77777777" w:rsidR="008C16C8" w:rsidRPr="008C16C8" w:rsidRDefault="008C16C8" w:rsidP="008C16C8">
      <w:r w:rsidRPr="008C16C8">
        <w:t>Описание пользователя:</w:t>
      </w:r>
    </w:p>
    <w:p w14:paraId="2EB5B382" w14:textId="3BA012D6" w:rsidR="008C16C8" w:rsidRPr="008C16C8" w:rsidRDefault="008C16C8" w:rsidP="008C16C8">
      <w:r w:rsidRPr="008C16C8">
        <w:t>Молодой специалист, не имеет серьезных заболеваний. Необходимо пройти осмотр у врачей для работы.</w:t>
      </w:r>
    </w:p>
    <w:p w14:paraId="01A77DE7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Количество</w:t>
      </w:r>
      <w:r w:rsidRPr="008C16C8">
        <w:rPr>
          <w:i/>
          <w:iCs/>
          <w:lang w:val="en-US"/>
        </w:rPr>
        <w:t xml:space="preserve">: </w:t>
      </w:r>
      <w:r w:rsidRPr="008C16C8">
        <w:rPr>
          <w:i/>
          <w:iCs/>
        </w:rPr>
        <w:t>от 1 до</w:t>
      </w:r>
      <w:r w:rsidRPr="008C16C8">
        <w:t xml:space="preserve"> ∞</w:t>
      </w:r>
    </w:p>
    <w:p w14:paraId="1195BD2B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 xml:space="preserve">Возраст от 18 до 25 лет </w:t>
      </w:r>
    </w:p>
    <w:p w14:paraId="3886E195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З</w:t>
      </w:r>
      <w:r w:rsidRPr="008C16C8">
        <w:rPr>
          <w:i/>
          <w:iCs/>
          <w:lang w:val="en-US"/>
        </w:rPr>
        <w:t>/</w:t>
      </w:r>
      <w:r w:rsidRPr="008C16C8">
        <w:rPr>
          <w:i/>
          <w:iCs/>
        </w:rPr>
        <w:t>п</w:t>
      </w:r>
      <w:r w:rsidRPr="008C16C8">
        <w:rPr>
          <w:i/>
          <w:iCs/>
          <w:lang w:val="en-US"/>
        </w:rPr>
        <w:t xml:space="preserve">: </w:t>
      </w:r>
      <w:r w:rsidRPr="008C16C8">
        <w:rPr>
          <w:i/>
          <w:iCs/>
        </w:rPr>
        <w:t xml:space="preserve">от 0 до </w:t>
      </w:r>
      <w:r w:rsidRPr="008C16C8">
        <w:rPr>
          <w:i/>
          <w:iCs/>
          <w:lang w:val="en-US"/>
        </w:rPr>
        <w:t>&gt;</w:t>
      </w:r>
      <w:r w:rsidRPr="008C16C8">
        <w:rPr>
          <w:i/>
          <w:iCs/>
        </w:rPr>
        <w:t>1 000 000 рублей</w:t>
      </w:r>
    </w:p>
    <w:p w14:paraId="2988D0A2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Пол: оба пола в равном количестве</w:t>
      </w:r>
    </w:p>
    <w:p w14:paraId="00B89B31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Общий уровень владения ПК: от абсолютного новичка до продвинутого пользователя</w:t>
      </w:r>
    </w:p>
    <w:p w14:paraId="1B6F0FCE" w14:textId="6C08DF6D" w:rsid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Факторы затрудняющие работу с приложением: слепота/частичная слепота, дальтонизм, инвалидность(отсутствие конечностей), дислексия.</w:t>
      </w:r>
    </w:p>
    <w:tbl>
      <w:tblPr>
        <w:tblW w:w="8280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4320"/>
        <w:gridCol w:w="3960"/>
      </w:tblGrid>
      <w:tr w:rsidR="008C16C8" w:rsidRPr="008C16C8" w14:paraId="4E9D47AC" w14:textId="77777777" w:rsidTr="008C16C8">
        <w:trPr>
          <w:trHeight w:val="670"/>
        </w:trPr>
        <w:tc>
          <w:tcPr>
            <w:tcW w:w="432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DF5FEC4" w14:textId="77777777" w:rsidR="008C16C8" w:rsidRPr="008C16C8" w:rsidRDefault="008C16C8" w:rsidP="008C16C8">
            <w:r w:rsidRPr="008C16C8">
              <w:rPr>
                <w:b/>
                <w:bCs/>
              </w:rPr>
              <w:t>Быстро пройти осмотр у врачей для работы</w:t>
            </w:r>
          </w:p>
        </w:tc>
        <w:tc>
          <w:tcPr>
            <w:tcW w:w="396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13B64F8" w14:textId="77777777" w:rsidR="008C16C8" w:rsidRPr="008C16C8" w:rsidRDefault="008C16C8" w:rsidP="008C16C8">
            <w:r w:rsidRPr="008C16C8">
              <w:rPr>
                <w:b/>
                <w:bCs/>
              </w:rPr>
              <w:t>Функция записи на осмотр</w:t>
            </w:r>
          </w:p>
        </w:tc>
      </w:tr>
    </w:tbl>
    <w:p w14:paraId="019FEBFB" w14:textId="1DD29AB1" w:rsidR="008C16C8" w:rsidRDefault="008C16C8" w:rsidP="008C16C8">
      <w:pPr>
        <w:numPr>
          <w:ilvl w:val="0"/>
          <w:numId w:val="9"/>
        </w:numPr>
      </w:pPr>
      <w:r w:rsidRPr="008C16C8">
        <w:t>Пациент</w:t>
      </w:r>
    </w:p>
    <w:p w14:paraId="13F4E29A" w14:textId="77777777" w:rsidR="008C16C8" w:rsidRPr="008C16C8" w:rsidRDefault="008C16C8" w:rsidP="008C16C8">
      <w:r w:rsidRPr="008C16C8">
        <w:t>Описание пользователя:</w:t>
      </w:r>
    </w:p>
    <w:p w14:paraId="1EF1885D" w14:textId="34A5F461" w:rsidR="008C16C8" w:rsidRDefault="008C16C8" w:rsidP="008C16C8">
      <w:r w:rsidRPr="008C16C8">
        <w:t>Имеет заболевания средней тяжести. Важно к какому специалисту обратиться. Необходима профессиональная консультация.</w:t>
      </w:r>
    </w:p>
    <w:p w14:paraId="7D606864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Количество</w:t>
      </w:r>
      <w:r w:rsidRPr="008C16C8">
        <w:rPr>
          <w:i/>
          <w:iCs/>
          <w:lang w:val="en-US"/>
        </w:rPr>
        <w:t xml:space="preserve">: </w:t>
      </w:r>
      <w:r w:rsidRPr="008C16C8">
        <w:rPr>
          <w:i/>
          <w:iCs/>
        </w:rPr>
        <w:t>от 1 до</w:t>
      </w:r>
      <w:r w:rsidRPr="008C16C8">
        <w:t xml:space="preserve"> ∞</w:t>
      </w:r>
    </w:p>
    <w:p w14:paraId="7691AD60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 xml:space="preserve">Возраст от 25 до 55 лет </w:t>
      </w:r>
    </w:p>
    <w:p w14:paraId="4DB52F30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З</w:t>
      </w:r>
      <w:r w:rsidRPr="008C16C8">
        <w:rPr>
          <w:i/>
          <w:iCs/>
          <w:lang w:val="en-US"/>
        </w:rPr>
        <w:t>/</w:t>
      </w:r>
      <w:r w:rsidRPr="008C16C8">
        <w:rPr>
          <w:i/>
          <w:iCs/>
        </w:rPr>
        <w:t>п</w:t>
      </w:r>
      <w:r w:rsidRPr="008C16C8">
        <w:rPr>
          <w:i/>
          <w:iCs/>
          <w:lang w:val="en-US"/>
        </w:rPr>
        <w:t xml:space="preserve">: </w:t>
      </w:r>
      <w:r w:rsidRPr="008C16C8">
        <w:rPr>
          <w:i/>
          <w:iCs/>
        </w:rPr>
        <w:t xml:space="preserve">от 20 000 до </w:t>
      </w:r>
      <w:r w:rsidRPr="008C16C8">
        <w:rPr>
          <w:i/>
          <w:iCs/>
          <w:lang w:val="en-US"/>
        </w:rPr>
        <w:t>&gt;</w:t>
      </w:r>
      <w:r w:rsidRPr="008C16C8">
        <w:rPr>
          <w:i/>
          <w:iCs/>
        </w:rPr>
        <w:t>1 000 000 рублей</w:t>
      </w:r>
    </w:p>
    <w:p w14:paraId="3AE03342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Пол: оба пола в равном количестве</w:t>
      </w:r>
    </w:p>
    <w:p w14:paraId="461B3741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Общий уровень владения ПК: от абсолютного новичка до продвинутого пользователя</w:t>
      </w:r>
    </w:p>
    <w:p w14:paraId="38536439" w14:textId="4CE16F94" w:rsid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Факторы затрудняющие работу с приложением: слепота/частичная слепота, дальтонизм, инвалидность(отсутствие конечностей), дислексия.</w:t>
      </w:r>
    </w:p>
    <w:tbl>
      <w:tblPr>
        <w:tblW w:w="10160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5409"/>
        <w:gridCol w:w="4751"/>
      </w:tblGrid>
      <w:tr w:rsidR="008C16C8" w:rsidRPr="008C16C8" w14:paraId="5CB4DE2D" w14:textId="77777777" w:rsidTr="008C16C8">
        <w:trPr>
          <w:trHeight w:val="585"/>
        </w:trPr>
        <w:tc>
          <w:tcPr>
            <w:tcW w:w="5409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521ADE3" w14:textId="77777777" w:rsidR="008C16C8" w:rsidRPr="008C16C8" w:rsidRDefault="008C16C8" w:rsidP="008C16C8">
            <w:r w:rsidRPr="008C16C8">
              <w:rPr>
                <w:b/>
                <w:bCs/>
              </w:rPr>
              <w:t>Записаться к определенному врачу на осмотр</w:t>
            </w:r>
          </w:p>
        </w:tc>
        <w:tc>
          <w:tcPr>
            <w:tcW w:w="4751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818DBCC" w14:textId="77777777" w:rsidR="008C16C8" w:rsidRPr="008C16C8" w:rsidRDefault="008C16C8" w:rsidP="008C16C8">
            <w:r w:rsidRPr="008C16C8">
              <w:rPr>
                <w:b/>
                <w:bCs/>
              </w:rPr>
              <w:t>Функция записи к определенному врачу на осмотр</w:t>
            </w:r>
          </w:p>
        </w:tc>
      </w:tr>
      <w:tr w:rsidR="008C16C8" w:rsidRPr="008C16C8" w14:paraId="5194AC7C" w14:textId="77777777" w:rsidTr="008C16C8">
        <w:trPr>
          <w:trHeight w:val="75"/>
        </w:trPr>
        <w:tc>
          <w:tcPr>
            <w:tcW w:w="5409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BDBD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1BC3F9D" w14:textId="77777777" w:rsidR="008C16C8" w:rsidRPr="008C16C8" w:rsidRDefault="008C16C8" w:rsidP="008C16C8">
            <w:r w:rsidRPr="008C16C8">
              <w:t>Найти</w:t>
            </w:r>
            <w:r w:rsidRPr="008C16C8">
              <w:rPr>
                <w:lang w:val="en-US"/>
              </w:rPr>
              <w:t xml:space="preserve"> </w:t>
            </w:r>
            <w:r w:rsidRPr="008C16C8">
              <w:t>профессионального специалиста</w:t>
            </w:r>
          </w:p>
        </w:tc>
        <w:tc>
          <w:tcPr>
            <w:tcW w:w="4751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BDBD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DE126A7" w14:textId="77777777" w:rsidR="008C16C8" w:rsidRPr="008C16C8" w:rsidRDefault="008C16C8" w:rsidP="008C16C8">
            <w:r w:rsidRPr="008C16C8">
              <w:t>Функция поиска специалистов в системе</w:t>
            </w:r>
          </w:p>
        </w:tc>
      </w:tr>
    </w:tbl>
    <w:p w14:paraId="3E8970CF" w14:textId="217D06DE" w:rsidR="008C16C8" w:rsidRDefault="008C16C8" w:rsidP="008C16C8">
      <w:pPr>
        <w:numPr>
          <w:ilvl w:val="0"/>
          <w:numId w:val="9"/>
        </w:numPr>
      </w:pPr>
      <w:r w:rsidRPr="008C16C8">
        <w:t>Пациент</w:t>
      </w:r>
    </w:p>
    <w:p w14:paraId="449049BC" w14:textId="77777777" w:rsidR="008C16C8" w:rsidRPr="008C16C8" w:rsidRDefault="008C16C8" w:rsidP="008C16C8">
      <w:r w:rsidRPr="008C16C8">
        <w:t>Описание пользователя:</w:t>
      </w:r>
    </w:p>
    <w:p w14:paraId="32A6AA3F" w14:textId="6E699639" w:rsidR="008C16C8" w:rsidRDefault="008C16C8" w:rsidP="008C16C8">
      <w:r w:rsidRPr="008C16C8">
        <w:t>Имеет заболевания как средней тяжести так и тяжелые. Необходимо часто ходить на осмотры и часто записываться ко врачам</w:t>
      </w:r>
    </w:p>
    <w:p w14:paraId="609F0272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Количество</w:t>
      </w:r>
      <w:r w:rsidRPr="008C16C8">
        <w:rPr>
          <w:i/>
          <w:iCs/>
          <w:lang w:val="en-US"/>
        </w:rPr>
        <w:t xml:space="preserve">: </w:t>
      </w:r>
      <w:r w:rsidRPr="008C16C8">
        <w:rPr>
          <w:i/>
          <w:iCs/>
        </w:rPr>
        <w:t>от 1 до</w:t>
      </w:r>
      <w:r w:rsidRPr="008C16C8">
        <w:t xml:space="preserve"> ∞</w:t>
      </w:r>
    </w:p>
    <w:p w14:paraId="4F2DC354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lastRenderedPageBreak/>
        <w:t xml:space="preserve">Возраст от 55 до 70 лет </w:t>
      </w:r>
    </w:p>
    <w:p w14:paraId="29AB4748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З</w:t>
      </w:r>
      <w:r w:rsidRPr="008C16C8">
        <w:rPr>
          <w:i/>
          <w:iCs/>
          <w:lang w:val="en-US"/>
        </w:rPr>
        <w:t>/</w:t>
      </w:r>
      <w:r w:rsidRPr="008C16C8">
        <w:rPr>
          <w:i/>
          <w:iCs/>
        </w:rPr>
        <w:t>п</w:t>
      </w:r>
      <w:r w:rsidRPr="008C16C8">
        <w:rPr>
          <w:i/>
          <w:iCs/>
          <w:lang w:val="en-US"/>
        </w:rPr>
        <w:t xml:space="preserve">: </w:t>
      </w:r>
      <w:r w:rsidRPr="008C16C8">
        <w:rPr>
          <w:i/>
          <w:iCs/>
        </w:rPr>
        <w:t xml:space="preserve">от 20 000 до </w:t>
      </w:r>
      <w:r w:rsidRPr="008C16C8">
        <w:rPr>
          <w:i/>
          <w:iCs/>
          <w:lang w:val="en-US"/>
        </w:rPr>
        <w:t>&gt;</w:t>
      </w:r>
      <w:r w:rsidRPr="008C16C8">
        <w:rPr>
          <w:i/>
          <w:iCs/>
        </w:rPr>
        <w:t>1 000 000 рублей</w:t>
      </w:r>
    </w:p>
    <w:p w14:paraId="2ADA5FDD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Пол: оба пола в равном количестве</w:t>
      </w:r>
    </w:p>
    <w:p w14:paraId="169C586F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Общий уровень владения ПК: от абсолютного новичка до продвинутого пользователя</w:t>
      </w:r>
    </w:p>
    <w:p w14:paraId="06F9682E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Факторы затрудняющие работу с приложением: слепота/частичная слепота, дальтонизм, инвалидность(отсутствие конечностей), дислексия.</w:t>
      </w:r>
    </w:p>
    <w:tbl>
      <w:tblPr>
        <w:tblW w:w="10420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5551"/>
        <w:gridCol w:w="4869"/>
      </w:tblGrid>
      <w:tr w:rsidR="008C16C8" w:rsidRPr="008C16C8" w14:paraId="5819781B" w14:textId="77777777" w:rsidTr="008C16C8">
        <w:trPr>
          <w:trHeight w:val="343"/>
        </w:trPr>
        <w:tc>
          <w:tcPr>
            <w:tcW w:w="554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3B11A0F" w14:textId="77777777" w:rsidR="008C16C8" w:rsidRPr="008C16C8" w:rsidRDefault="008C16C8" w:rsidP="008C16C8">
            <w:r w:rsidRPr="008C16C8">
              <w:rPr>
                <w:b/>
                <w:bCs/>
              </w:rPr>
              <w:t>Записаться на очередной прием</w:t>
            </w:r>
          </w:p>
        </w:tc>
        <w:tc>
          <w:tcPr>
            <w:tcW w:w="486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C4181B2" w14:textId="77777777" w:rsidR="008C16C8" w:rsidRPr="008C16C8" w:rsidRDefault="008C16C8" w:rsidP="008C16C8">
            <w:r w:rsidRPr="008C16C8">
              <w:rPr>
                <w:b/>
                <w:bCs/>
              </w:rPr>
              <w:t>Функция записи на прием у врача</w:t>
            </w:r>
          </w:p>
        </w:tc>
      </w:tr>
    </w:tbl>
    <w:p w14:paraId="4912E92B" w14:textId="1AFC3ACD" w:rsidR="00D63D71" w:rsidRPr="00D63D71" w:rsidRDefault="00D63D71" w:rsidP="00D63D71">
      <w:pPr>
        <w:numPr>
          <w:ilvl w:val="0"/>
          <w:numId w:val="9"/>
        </w:numPr>
      </w:pPr>
      <w:r w:rsidRPr="00D63D71">
        <w:t>Медицинский регистратор</w:t>
      </w:r>
    </w:p>
    <w:p w14:paraId="7587FCE5" w14:textId="77777777" w:rsidR="00D63D71" w:rsidRPr="00D63D71" w:rsidRDefault="00D63D71" w:rsidP="00D63D71">
      <w:pPr>
        <w:numPr>
          <w:ilvl w:val="1"/>
          <w:numId w:val="9"/>
        </w:numPr>
      </w:pPr>
      <w:r w:rsidRPr="00D63D71">
        <w:rPr>
          <w:i/>
          <w:iCs/>
        </w:rPr>
        <w:t>Количество</w:t>
      </w:r>
      <w:r w:rsidRPr="00D63D71">
        <w:rPr>
          <w:i/>
          <w:iCs/>
          <w:lang w:val="en-US"/>
        </w:rPr>
        <w:t xml:space="preserve">: </w:t>
      </w:r>
      <w:r w:rsidRPr="00D63D71">
        <w:rPr>
          <w:i/>
          <w:iCs/>
        </w:rPr>
        <w:t>от 1 до 4</w:t>
      </w:r>
    </w:p>
    <w:p w14:paraId="7CFDDB11" w14:textId="77777777" w:rsidR="00D63D71" w:rsidRPr="00D63D71" w:rsidRDefault="00D63D71" w:rsidP="00D63D71">
      <w:pPr>
        <w:numPr>
          <w:ilvl w:val="1"/>
          <w:numId w:val="9"/>
        </w:numPr>
      </w:pPr>
      <w:r w:rsidRPr="00D63D71">
        <w:rPr>
          <w:i/>
          <w:iCs/>
        </w:rPr>
        <w:t xml:space="preserve">Возраст от 30 до 70 лет </w:t>
      </w:r>
    </w:p>
    <w:p w14:paraId="31CA2160" w14:textId="77777777" w:rsidR="00D63D71" w:rsidRPr="00D63D71" w:rsidRDefault="00D63D71" w:rsidP="00D63D71">
      <w:pPr>
        <w:numPr>
          <w:ilvl w:val="1"/>
          <w:numId w:val="9"/>
        </w:numPr>
      </w:pPr>
      <w:r w:rsidRPr="00D63D71">
        <w:rPr>
          <w:i/>
          <w:iCs/>
        </w:rPr>
        <w:t>З</w:t>
      </w:r>
      <w:r w:rsidRPr="00D63D71">
        <w:rPr>
          <w:i/>
          <w:iCs/>
          <w:lang w:val="en-US"/>
        </w:rPr>
        <w:t>/</w:t>
      </w:r>
      <w:r w:rsidRPr="00D63D71">
        <w:rPr>
          <w:i/>
          <w:iCs/>
        </w:rPr>
        <w:t>п</w:t>
      </w:r>
      <w:r w:rsidRPr="00D63D71">
        <w:rPr>
          <w:i/>
          <w:iCs/>
          <w:lang w:val="en-US"/>
        </w:rPr>
        <w:t xml:space="preserve">: </w:t>
      </w:r>
      <w:r w:rsidRPr="00D63D71">
        <w:rPr>
          <w:i/>
          <w:iCs/>
        </w:rPr>
        <w:t>от 25 000 до 35 000 рублей</w:t>
      </w:r>
    </w:p>
    <w:p w14:paraId="326F1FA4" w14:textId="77777777" w:rsidR="00D63D71" w:rsidRPr="00D63D71" w:rsidRDefault="00D63D71" w:rsidP="00D63D71">
      <w:pPr>
        <w:numPr>
          <w:ilvl w:val="1"/>
          <w:numId w:val="9"/>
        </w:numPr>
      </w:pPr>
      <w:r w:rsidRPr="00D63D71">
        <w:rPr>
          <w:i/>
          <w:iCs/>
        </w:rPr>
        <w:t>Пол</w:t>
      </w:r>
      <w:r w:rsidRPr="00D63D71">
        <w:rPr>
          <w:i/>
          <w:iCs/>
          <w:lang w:val="en-US"/>
        </w:rPr>
        <w:t>:</w:t>
      </w:r>
      <w:r w:rsidRPr="00D63D71">
        <w:rPr>
          <w:i/>
          <w:iCs/>
        </w:rPr>
        <w:t xml:space="preserve"> преимущественно женщины</w:t>
      </w:r>
    </w:p>
    <w:p w14:paraId="6C1DA028" w14:textId="77777777" w:rsidR="00D63D71" w:rsidRPr="00D63D71" w:rsidRDefault="00D63D71" w:rsidP="00D63D71">
      <w:pPr>
        <w:numPr>
          <w:ilvl w:val="1"/>
          <w:numId w:val="9"/>
        </w:numPr>
      </w:pPr>
      <w:r w:rsidRPr="00D63D71">
        <w:rPr>
          <w:i/>
          <w:iCs/>
        </w:rPr>
        <w:t>Общий уровень владения ПК: от начинающего уровня до среднего.</w:t>
      </w:r>
    </w:p>
    <w:p w14:paraId="4796069B" w14:textId="77777777" w:rsidR="00D63D71" w:rsidRPr="00D63D71" w:rsidRDefault="00D63D71" w:rsidP="00D63D71">
      <w:pPr>
        <w:numPr>
          <w:ilvl w:val="1"/>
          <w:numId w:val="9"/>
        </w:numPr>
      </w:pPr>
      <w:r w:rsidRPr="00D63D71">
        <w:rPr>
          <w:i/>
          <w:iCs/>
        </w:rPr>
        <w:t>Факторы затрудняющие работу с приложением: плохое зрение.</w:t>
      </w:r>
    </w:p>
    <w:tbl>
      <w:tblPr>
        <w:tblW w:w="7401" w:type="dxa"/>
        <w:jc w:val="center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3943"/>
        <w:gridCol w:w="3458"/>
      </w:tblGrid>
      <w:tr w:rsidR="00D63D71" w:rsidRPr="00D63D71" w14:paraId="37F7BFE7" w14:textId="77777777" w:rsidTr="00570158">
        <w:trPr>
          <w:trHeight w:val="1080"/>
          <w:jc w:val="center"/>
        </w:trPr>
        <w:tc>
          <w:tcPr>
            <w:tcW w:w="3943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92A68CD" w14:textId="77777777" w:rsidR="00D63D71" w:rsidRPr="00D63D71" w:rsidRDefault="00D63D71" w:rsidP="00D63D71">
            <w:r w:rsidRPr="00D63D71">
              <w:rPr>
                <w:b/>
                <w:bCs/>
              </w:rPr>
              <w:t>Найти пациента в системе</w:t>
            </w:r>
          </w:p>
        </w:tc>
        <w:tc>
          <w:tcPr>
            <w:tcW w:w="3458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B034841" w14:textId="77777777" w:rsidR="00D63D71" w:rsidRPr="00D63D71" w:rsidRDefault="00D63D71" w:rsidP="00D63D71">
            <w:r w:rsidRPr="00D63D71">
              <w:rPr>
                <w:b/>
                <w:bCs/>
              </w:rPr>
              <w:t>Функция поиска информации о пациенте в системе</w:t>
            </w:r>
          </w:p>
        </w:tc>
      </w:tr>
      <w:tr w:rsidR="00D63D71" w:rsidRPr="00D63D71" w14:paraId="4BFC7A15" w14:textId="77777777" w:rsidTr="00570158">
        <w:trPr>
          <w:trHeight w:val="1080"/>
          <w:jc w:val="center"/>
        </w:trPr>
        <w:tc>
          <w:tcPr>
            <w:tcW w:w="3943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689D60A" w14:textId="77777777" w:rsidR="00D63D71" w:rsidRPr="00D63D71" w:rsidRDefault="00D63D71" w:rsidP="00D63D71">
            <w:r w:rsidRPr="00D63D71">
              <w:rPr>
                <w:b/>
                <w:bCs/>
              </w:rPr>
              <w:t>Создать запись о новом пациенте в системе</w:t>
            </w:r>
          </w:p>
        </w:tc>
        <w:tc>
          <w:tcPr>
            <w:tcW w:w="3458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0E4FE4B" w14:textId="77777777" w:rsidR="00D63D71" w:rsidRPr="00D63D71" w:rsidRDefault="00D63D71" w:rsidP="00D63D71">
            <w:r w:rsidRPr="00D63D71">
              <w:rPr>
                <w:b/>
                <w:bCs/>
              </w:rPr>
              <w:t>Функция создания записи с информацией о новом пациенте в системе</w:t>
            </w:r>
          </w:p>
        </w:tc>
      </w:tr>
      <w:tr w:rsidR="00D63D71" w:rsidRPr="00D63D71" w14:paraId="38537B80" w14:textId="77777777" w:rsidTr="00570158">
        <w:trPr>
          <w:trHeight w:val="1080"/>
          <w:jc w:val="center"/>
        </w:trPr>
        <w:tc>
          <w:tcPr>
            <w:tcW w:w="394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FE4549E" w14:textId="77777777" w:rsidR="00D63D71" w:rsidRPr="00D63D71" w:rsidRDefault="00D63D71" w:rsidP="00D63D71">
            <w:r w:rsidRPr="00D63D71">
              <w:rPr>
                <w:b/>
                <w:bCs/>
              </w:rPr>
              <w:t>Оформить направление на прием к терапевту</w:t>
            </w:r>
          </w:p>
        </w:tc>
        <w:tc>
          <w:tcPr>
            <w:tcW w:w="345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58EF4D5" w14:textId="77777777" w:rsidR="00D63D71" w:rsidRPr="00D63D71" w:rsidRDefault="00D63D71" w:rsidP="00D63D71">
            <w:r w:rsidRPr="00D63D71">
              <w:rPr>
                <w:b/>
                <w:bCs/>
              </w:rPr>
              <w:t>Функция создания записи о направлении к терапевту в системе</w:t>
            </w:r>
          </w:p>
        </w:tc>
      </w:tr>
    </w:tbl>
    <w:p w14:paraId="268E75E0" w14:textId="5C3791B2" w:rsidR="00D63D71" w:rsidRDefault="00D63D71" w:rsidP="00D63D71"/>
    <w:p w14:paraId="7CC11C06" w14:textId="77777777" w:rsidR="00570158" w:rsidRPr="00570158" w:rsidRDefault="00570158" w:rsidP="00570158">
      <w:pPr>
        <w:numPr>
          <w:ilvl w:val="0"/>
          <w:numId w:val="10"/>
        </w:numPr>
      </w:pPr>
      <w:r w:rsidRPr="00570158">
        <w:t>Администратор</w:t>
      </w:r>
    </w:p>
    <w:p w14:paraId="175D0CD7" w14:textId="77777777" w:rsidR="00570158" w:rsidRPr="00570158" w:rsidRDefault="00570158" w:rsidP="00570158">
      <w:pPr>
        <w:numPr>
          <w:ilvl w:val="1"/>
          <w:numId w:val="10"/>
        </w:numPr>
      </w:pPr>
      <w:r w:rsidRPr="00570158">
        <w:rPr>
          <w:i/>
          <w:iCs/>
        </w:rPr>
        <w:t>Количество</w:t>
      </w:r>
      <w:r w:rsidRPr="00570158">
        <w:rPr>
          <w:i/>
          <w:iCs/>
          <w:lang w:val="en-US"/>
        </w:rPr>
        <w:t xml:space="preserve">: </w:t>
      </w:r>
      <w:r w:rsidRPr="00570158">
        <w:rPr>
          <w:i/>
          <w:iCs/>
        </w:rPr>
        <w:t>от 1 до</w:t>
      </w:r>
      <w:r w:rsidRPr="00570158">
        <w:t xml:space="preserve"> 3</w:t>
      </w:r>
    </w:p>
    <w:p w14:paraId="67C254EB" w14:textId="77777777" w:rsidR="00570158" w:rsidRPr="00570158" w:rsidRDefault="00570158" w:rsidP="00570158">
      <w:pPr>
        <w:numPr>
          <w:ilvl w:val="1"/>
          <w:numId w:val="10"/>
        </w:numPr>
      </w:pPr>
      <w:r w:rsidRPr="00570158">
        <w:rPr>
          <w:i/>
          <w:iCs/>
        </w:rPr>
        <w:t xml:space="preserve">Возраст от 20 до 50 лет </w:t>
      </w:r>
    </w:p>
    <w:p w14:paraId="254099C8" w14:textId="77777777" w:rsidR="00570158" w:rsidRPr="00570158" w:rsidRDefault="00570158" w:rsidP="00570158">
      <w:pPr>
        <w:numPr>
          <w:ilvl w:val="1"/>
          <w:numId w:val="10"/>
        </w:numPr>
      </w:pPr>
      <w:r w:rsidRPr="00570158">
        <w:rPr>
          <w:i/>
          <w:iCs/>
        </w:rPr>
        <w:t>З</w:t>
      </w:r>
      <w:r w:rsidRPr="00570158">
        <w:rPr>
          <w:i/>
          <w:iCs/>
          <w:lang w:val="en-US"/>
        </w:rPr>
        <w:t>/</w:t>
      </w:r>
      <w:r w:rsidRPr="00570158">
        <w:rPr>
          <w:i/>
          <w:iCs/>
        </w:rPr>
        <w:t>п</w:t>
      </w:r>
      <w:r w:rsidRPr="00570158">
        <w:rPr>
          <w:i/>
          <w:iCs/>
          <w:lang w:val="en-US"/>
        </w:rPr>
        <w:t xml:space="preserve">: </w:t>
      </w:r>
      <w:r w:rsidRPr="00570158">
        <w:rPr>
          <w:i/>
          <w:iCs/>
        </w:rPr>
        <w:t>от 40 000 до 60 000 рублей</w:t>
      </w:r>
    </w:p>
    <w:p w14:paraId="3A586267" w14:textId="77777777" w:rsidR="00570158" w:rsidRPr="00570158" w:rsidRDefault="00570158" w:rsidP="00570158">
      <w:pPr>
        <w:numPr>
          <w:ilvl w:val="1"/>
          <w:numId w:val="10"/>
        </w:numPr>
      </w:pPr>
      <w:r w:rsidRPr="00570158">
        <w:rPr>
          <w:i/>
          <w:iCs/>
        </w:rPr>
        <w:t>Пол</w:t>
      </w:r>
      <w:r w:rsidRPr="00570158">
        <w:rPr>
          <w:i/>
          <w:iCs/>
          <w:lang w:val="en-US"/>
        </w:rPr>
        <w:t>:</w:t>
      </w:r>
      <w:r w:rsidRPr="00570158">
        <w:rPr>
          <w:i/>
          <w:iCs/>
        </w:rPr>
        <w:t xml:space="preserve"> преимущественно мужчины</w:t>
      </w:r>
    </w:p>
    <w:p w14:paraId="6BC3CD9A" w14:textId="77777777" w:rsidR="00570158" w:rsidRPr="00570158" w:rsidRDefault="00570158" w:rsidP="00570158">
      <w:pPr>
        <w:numPr>
          <w:ilvl w:val="1"/>
          <w:numId w:val="10"/>
        </w:numPr>
      </w:pPr>
      <w:r w:rsidRPr="00570158">
        <w:rPr>
          <w:i/>
          <w:iCs/>
        </w:rPr>
        <w:t>Общий уровень владения ПК: продвинутый.</w:t>
      </w:r>
    </w:p>
    <w:p w14:paraId="51B37206" w14:textId="77777777" w:rsidR="00570158" w:rsidRPr="00570158" w:rsidRDefault="00570158" w:rsidP="00570158">
      <w:pPr>
        <w:numPr>
          <w:ilvl w:val="1"/>
          <w:numId w:val="10"/>
        </w:numPr>
      </w:pPr>
      <w:r w:rsidRPr="00570158">
        <w:rPr>
          <w:i/>
          <w:iCs/>
        </w:rPr>
        <w:t>Факторы затрудняющие работу с приложением: нет.</w:t>
      </w:r>
    </w:p>
    <w:tbl>
      <w:tblPr>
        <w:tblW w:w="7654" w:type="dxa"/>
        <w:tblInd w:w="983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3471"/>
        <w:gridCol w:w="4183"/>
      </w:tblGrid>
      <w:tr w:rsidR="00570158" w:rsidRPr="00570158" w14:paraId="21C2654C" w14:textId="77777777" w:rsidTr="00570158">
        <w:trPr>
          <w:trHeight w:val="1304"/>
        </w:trPr>
        <w:tc>
          <w:tcPr>
            <w:tcW w:w="4227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72DC611" w14:textId="77777777" w:rsidR="00570158" w:rsidRPr="00570158" w:rsidRDefault="00570158" w:rsidP="00570158">
            <w:r w:rsidRPr="00570158">
              <w:rPr>
                <w:b/>
                <w:bCs/>
              </w:rPr>
              <w:lastRenderedPageBreak/>
              <w:t>Необходимость удалить/добавить/изменить учетную запись</w:t>
            </w:r>
          </w:p>
        </w:tc>
        <w:tc>
          <w:tcPr>
            <w:tcW w:w="3427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21459B6" w14:textId="77777777" w:rsidR="00570158" w:rsidRPr="00570158" w:rsidRDefault="00570158" w:rsidP="00570158">
            <w:r w:rsidRPr="00570158">
              <w:rPr>
                <w:b/>
                <w:bCs/>
              </w:rPr>
              <w:t>Удаление/Добавление/Редактирование учетных записей</w:t>
            </w:r>
          </w:p>
        </w:tc>
      </w:tr>
      <w:tr w:rsidR="00570158" w:rsidRPr="00570158" w14:paraId="1AFA7202" w14:textId="77777777" w:rsidTr="00570158">
        <w:trPr>
          <w:trHeight w:val="1304"/>
        </w:trPr>
        <w:tc>
          <w:tcPr>
            <w:tcW w:w="4227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BDBD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9B4E7B5" w14:textId="77777777" w:rsidR="00570158" w:rsidRPr="00570158" w:rsidRDefault="00570158" w:rsidP="00570158">
            <w:r w:rsidRPr="00570158">
              <w:t>Необходимость проанализировать работу персонала поликлиники</w:t>
            </w:r>
          </w:p>
        </w:tc>
        <w:tc>
          <w:tcPr>
            <w:tcW w:w="3427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BDBD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C29CF16" w14:textId="77777777" w:rsidR="00570158" w:rsidRPr="00570158" w:rsidRDefault="00570158" w:rsidP="00570158">
            <w:r w:rsidRPr="00570158">
              <w:t>Генерация отчета о работе</w:t>
            </w:r>
          </w:p>
        </w:tc>
      </w:tr>
    </w:tbl>
    <w:p w14:paraId="5ADD4929" w14:textId="77777777" w:rsidR="00570158" w:rsidRPr="00D63D71" w:rsidRDefault="00570158" w:rsidP="00570158">
      <w:pPr>
        <w:jc w:val="center"/>
      </w:pPr>
    </w:p>
    <w:p w14:paraId="2FEAA39C" w14:textId="77777777" w:rsidR="00570158" w:rsidRPr="00570158" w:rsidRDefault="00570158" w:rsidP="00570158">
      <w:pPr>
        <w:numPr>
          <w:ilvl w:val="0"/>
          <w:numId w:val="11"/>
        </w:numPr>
      </w:pPr>
      <w:r w:rsidRPr="00570158">
        <w:t>Врач функциональной диагностики</w:t>
      </w:r>
    </w:p>
    <w:p w14:paraId="579354BD" w14:textId="77777777" w:rsidR="00570158" w:rsidRPr="00570158" w:rsidRDefault="00570158" w:rsidP="00570158">
      <w:pPr>
        <w:numPr>
          <w:ilvl w:val="1"/>
          <w:numId w:val="11"/>
        </w:numPr>
      </w:pPr>
      <w:r w:rsidRPr="00570158">
        <w:rPr>
          <w:i/>
          <w:iCs/>
        </w:rPr>
        <w:t>Количество</w:t>
      </w:r>
      <w:r w:rsidRPr="00570158">
        <w:rPr>
          <w:i/>
          <w:iCs/>
          <w:lang w:val="en-US"/>
        </w:rPr>
        <w:t xml:space="preserve">: </w:t>
      </w:r>
      <w:r w:rsidRPr="00570158">
        <w:rPr>
          <w:i/>
          <w:iCs/>
        </w:rPr>
        <w:t>от 1 до 10.</w:t>
      </w:r>
    </w:p>
    <w:p w14:paraId="4A26B1EC" w14:textId="77777777" w:rsidR="00570158" w:rsidRPr="00570158" w:rsidRDefault="00570158" w:rsidP="00570158">
      <w:pPr>
        <w:numPr>
          <w:ilvl w:val="1"/>
          <w:numId w:val="11"/>
        </w:numPr>
      </w:pPr>
      <w:r w:rsidRPr="00570158">
        <w:rPr>
          <w:i/>
          <w:iCs/>
        </w:rPr>
        <w:t xml:space="preserve">Возраст от 30 до 60 лет </w:t>
      </w:r>
    </w:p>
    <w:p w14:paraId="49848DB7" w14:textId="77777777" w:rsidR="00570158" w:rsidRPr="00570158" w:rsidRDefault="00570158" w:rsidP="00570158">
      <w:pPr>
        <w:numPr>
          <w:ilvl w:val="1"/>
          <w:numId w:val="11"/>
        </w:numPr>
      </w:pPr>
      <w:r w:rsidRPr="00570158">
        <w:rPr>
          <w:i/>
          <w:iCs/>
        </w:rPr>
        <w:t>З</w:t>
      </w:r>
      <w:r w:rsidRPr="00570158">
        <w:rPr>
          <w:i/>
          <w:iCs/>
          <w:lang w:val="en-US"/>
        </w:rPr>
        <w:t>/</w:t>
      </w:r>
      <w:r w:rsidRPr="00570158">
        <w:rPr>
          <w:i/>
          <w:iCs/>
        </w:rPr>
        <w:t>п</w:t>
      </w:r>
      <w:r w:rsidRPr="00570158">
        <w:rPr>
          <w:i/>
          <w:iCs/>
          <w:lang w:val="en-US"/>
        </w:rPr>
        <w:t xml:space="preserve">: </w:t>
      </w:r>
      <w:r w:rsidRPr="00570158">
        <w:rPr>
          <w:i/>
          <w:iCs/>
        </w:rPr>
        <w:t>от 45 000 до 55 000 рублей</w:t>
      </w:r>
    </w:p>
    <w:p w14:paraId="7D3D7D4B" w14:textId="77777777" w:rsidR="00570158" w:rsidRPr="00570158" w:rsidRDefault="00570158" w:rsidP="00570158">
      <w:pPr>
        <w:numPr>
          <w:ilvl w:val="1"/>
          <w:numId w:val="11"/>
        </w:numPr>
      </w:pPr>
      <w:r w:rsidRPr="00570158">
        <w:rPr>
          <w:i/>
          <w:iCs/>
        </w:rPr>
        <w:t>Пол</w:t>
      </w:r>
      <w:r w:rsidRPr="00570158">
        <w:rPr>
          <w:i/>
          <w:iCs/>
          <w:lang w:val="en-US"/>
        </w:rPr>
        <w:t>:</w:t>
      </w:r>
      <w:r w:rsidRPr="00570158">
        <w:rPr>
          <w:i/>
          <w:iCs/>
        </w:rPr>
        <w:t xml:space="preserve"> преимущественно женщины</w:t>
      </w:r>
    </w:p>
    <w:p w14:paraId="3AFCA1F4" w14:textId="77777777" w:rsidR="00570158" w:rsidRPr="00570158" w:rsidRDefault="00570158" w:rsidP="00570158">
      <w:pPr>
        <w:numPr>
          <w:ilvl w:val="1"/>
          <w:numId w:val="11"/>
        </w:numPr>
      </w:pPr>
      <w:r w:rsidRPr="00570158">
        <w:rPr>
          <w:i/>
          <w:iCs/>
        </w:rPr>
        <w:t xml:space="preserve">Общий уровень владения ПК: от начинающего уровня до среднего </w:t>
      </w:r>
    </w:p>
    <w:p w14:paraId="08DDE34A" w14:textId="77777777" w:rsidR="00570158" w:rsidRPr="00570158" w:rsidRDefault="00570158" w:rsidP="00570158">
      <w:pPr>
        <w:numPr>
          <w:ilvl w:val="1"/>
          <w:numId w:val="11"/>
        </w:numPr>
      </w:pPr>
      <w:r w:rsidRPr="00570158">
        <w:rPr>
          <w:i/>
          <w:iCs/>
        </w:rPr>
        <w:t>Факторы затрудняющие работу с приложением: плохое зрение</w:t>
      </w:r>
    </w:p>
    <w:tbl>
      <w:tblPr>
        <w:tblW w:w="5528" w:type="dxa"/>
        <w:jc w:val="center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2693"/>
        <w:gridCol w:w="2835"/>
      </w:tblGrid>
      <w:tr w:rsidR="00570158" w:rsidRPr="00570158" w14:paraId="2E4A7AFF" w14:textId="77777777" w:rsidTr="00570158">
        <w:trPr>
          <w:trHeight w:val="1403"/>
          <w:jc w:val="center"/>
        </w:trPr>
        <w:tc>
          <w:tcPr>
            <w:tcW w:w="2693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FAFD0CF" w14:textId="77777777" w:rsidR="00570158" w:rsidRPr="00570158" w:rsidRDefault="00570158" w:rsidP="00570158">
            <w:r w:rsidRPr="00570158">
              <w:rPr>
                <w:b/>
                <w:bCs/>
              </w:rPr>
              <w:t>Записать результаты обследования</w:t>
            </w:r>
          </w:p>
        </w:tc>
        <w:tc>
          <w:tcPr>
            <w:tcW w:w="2835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6EA8704" w14:textId="77777777" w:rsidR="00570158" w:rsidRPr="00570158" w:rsidRDefault="00570158" w:rsidP="00570158">
            <w:r w:rsidRPr="00570158">
              <w:rPr>
                <w:b/>
                <w:bCs/>
              </w:rPr>
              <w:t>Функция добавления и редактирования соответствующей записи в системе</w:t>
            </w:r>
          </w:p>
        </w:tc>
      </w:tr>
      <w:tr w:rsidR="00570158" w:rsidRPr="00570158" w14:paraId="7AFF8237" w14:textId="77777777" w:rsidTr="00570158">
        <w:trPr>
          <w:trHeight w:val="807"/>
          <w:jc w:val="center"/>
        </w:trPr>
        <w:tc>
          <w:tcPr>
            <w:tcW w:w="2693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A5D5A9B" w14:textId="77777777" w:rsidR="00570158" w:rsidRPr="00570158" w:rsidRDefault="00570158" w:rsidP="00570158">
            <w:r w:rsidRPr="00570158">
              <w:rPr>
                <w:b/>
                <w:bCs/>
              </w:rPr>
              <w:t>Найти пациента в системе</w:t>
            </w:r>
          </w:p>
        </w:tc>
        <w:tc>
          <w:tcPr>
            <w:tcW w:w="2835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A69E192" w14:textId="77777777" w:rsidR="00570158" w:rsidRPr="00570158" w:rsidRDefault="00570158" w:rsidP="00570158">
            <w:r w:rsidRPr="00570158">
              <w:rPr>
                <w:b/>
                <w:bCs/>
              </w:rPr>
              <w:t>Поиск пациента в системе</w:t>
            </w:r>
          </w:p>
        </w:tc>
      </w:tr>
    </w:tbl>
    <w:p w14:paraId="10977FE3" w14:textId="77777777" w:rsidR="00570158" w:rsidRPr="00570158" w:rsidRDefault="00570158" w:rsidP="00570158">
      <w:pPr>
        <w:numPr>
          <w:ilvl w:val="0"/>
          <w:numId w:val="12"/>
        </w:numPr>
      </w:pPr>
      <w:r w:rsidRPr="00570158">
        <w:t>Лаборант</w:t>
      </w:r>
    </w:p>
    <w:p w14:paraId="1F11E9A1" w14:textId="77777777" w:rsidR="00570158" w:rsidRPr="00570158" w:rsidRDefault="00570158" w:rsidP="00570158">
      <w:pPr>
        <w:numPr>
          <w:ilvl w:val="1"/>
          <w:numId w:val="12"/>
        </w:numPr>
      </w:pPr>
      <w:r w:rsidRPr="00570158">
        <w:rPr>
          <w:i/>
          <w:iCs/>
        </w:rPr>
        <w:t>Количество</w:t>
      </w:r>
      <w:r w:rsidRPr="00570158">
        <w:rPr>
          <w:i/>
          <w:iCs/>
          <w:lang w:val="en-US"/>
        </w:rPr>
        <w:t xml:space="preserve">: </w:t>
      </w:r>
      <w:r w:rsidRPr="00570158">
        <w:rPr>
          <w:i/>
          <w:iCs/>
        </w:rPr>
        <w:t>от 1 до</w:t>
      </w:r>
      <w:r w:rsidRPr="00570158">
        <w:t xml:space="preserve"> 10</w:t>
      </w:r>
    </w:p>
    <w:p w14:paraId="0D3C87E1" w14:textId="77777777" w:rsidR="00570158" w:rsidRPr="00570158" w:rsidRDefault="00570158" w:rsidP="00570158">
      <w:pPr>
        <w:numPr>
          <w:ilvl w:val="1"/>
          <w:numId w:val="12"/>
        </w:numPr>
      </w:pPr>
      <w:r w:rsidRPr="00570158">
        <w:rPr>
          <w:i/>
          <w:iCs/>
        </w:rPr>
        <w:t xml:space="preserve">Возраст от 30 до 60 лет </w:t>
      </w:r>
    </w:p>
    <w:p w14:paraId="663573AA" w14:textId="77777777" w:rsidR="00570158" w:rsidRPr="00570158" w:rsidRDefault="00570158" w:rsidP="00570158">
      <w:pPr>
        <w:numPr>
          <w:ilvl w:val="1"/>
          <w:numId w:val="12"/>
        </w:numPr>
      </w:pPr>
      <w:r w:rsidRPr="00570158">
        <w:rPr>
          <w:i/>
          <w:iCs/>
        </w:rPr>
        <w:t>З</w:t>
      </w:r>
      <w:r w:rsidRPr="00570158">
        <w:rPr>
          <w:i/>
          <w:iCs/>
          <w:lang w:val="en-US"/>
        </w:rPr>
        <w:t>/</w:t>
      </w:r>
      <w:r w:rsidRPr="00570158">
        <w:rPr>
          <w:i/>
          <w:iCs/>
        </w:rPr>
        <w:t>п</w:t>
      </w:r>
      <w:r w:rsidRPr="00570158">
        <w:rPr>
          <w:i/>
          <w:iCs/>
          <w:lang w:val="en-US"/>
        </w:rPr>
        <w:t xml:space="preserve">: </w:t>
      </w:r>
      <w:r w:rsidRPr="00570158">
        <w:rPr>
          <w:i/>
          <w:iCs/>
        </w:rPr>
        <w:t>от 30 000 до 35 000 рублей</w:t>
      </w:r>
    </w:p>
    <w:p w14:paraId="2BA3320D" w14:textId="77777777" w:rsidR="00570158" w:rsidRPr="00570158" w:rsidRDefault="00570158" w:rsidP="00570158">
      <w:pPr>
        <w:numPr>
          <w:ilvl w:val="1"/>
          <w:numId w:val="12"/>
        </w:numPr>
      </w:pPr>
      <w:r w:rsidRPr="00570158">
        <w:rPr>
          <w:i/>
          <w:iCs/>
        </w:rPr>
        <w:t>Пол</w:t>
      </w:r>
      <w:r w:rsidRPr="00570158">
        <w:rPr>
          <w:i/>
          <w:iCs/>
          <w:lang w:val="en-US"/>
        </w:rPr>
        <w:t>:</w:t>
      </w:r>
      <w:r w:rsidRPr="00570158">
        <w:rPr>
          <w:i/>
          <w:iCs/>
        </w:rPr>
        <w:t xml:space="preserve"> преимущественно женщины</w:t>
      </w:r>
    </w:p>
    <w:p w14:paraId="2EC3E8C7" w14:textId="77777777" w:rsidR="00570158" w:rsidRPr="00570158" w:rsidRDefault="00570158" w:rsidP="00570158">
      <w:pPr>
        <w:numPr>
          <w:ilvl w:val="1"/>
          <w:numId w:val="12"/>
        </w:numPr>
      </w:pPr>
      <w:r w:rsidRPr="00570158">
        <w:rPr>
          <w:i/>
          <w:iCs/>
        </w:rPr>
        <w:t xml:space="preserve">Общий уровень владения ПК: от начинающего уровня до среднего </w:t>
      </w:r>
    </w:p>
    <w:p w14:paraId="2CC5DBC8" w14:textId="77777777" w:rsidR="00570158" w:rsidRPr="00570158" w:rsidRDefault="00570158" w:rsidP="00570158">
      <w:pPr>
        <w:numPr>
          <w:ilvl w:val="1"/>
          <w:numId w:val="12"/>
        </w:numPr>
      </w:pPr>
      <w:r w:rsidRPr="00570158">
        <w:rPr>
          <w:i/>
          <w:iCs/>
        </w:rPr>
        <w:t>Факторы затрудняющие работу с приложением: плохое зрение</w:t>
      </w:r>
    </w:p>
    <w:tbl>
      <w:tblPr>
        <w:tblW w:w="6662" w:type="dxa"/>
        <w:jc w:val="center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3043"/>
        <w:gridCol w:w="3619"/>
      </w:tblGrid>
      <w:tr w:rsidR="00570158" w:rsidRPr="00570158" w14:paraId="6E393674" w14:textId="77777777" w:rsidTr="00570158">
        <w:trPr>
          <w:trHeight w:val="1403"/>
          <w:jc w:val="center"/>
        </w:trPr>
        <w:tc>
          <w:tcPr>
            <w:tcW w:w="3043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1FDB43A" w14:textId="77777777" w:rsidR="00570158" w:rsidRPr="00570158" w:rsidRDefault="00570158" w:rsidP="00570158">
            <w:r w:rsidRPr="00570158">
              <w:rPr>
                <w:b/>
                <w:bCs/>
              </w:rPr>
              <w:t>Записать результаты проведения анализа</w:t>
            </w:r>
          </w:p>
        </w:tc>
        <w:tc>
          <w:tcPr>
            <w:tcW w:w="3619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CF7EC84" w14:textId="77777777" w:rsidR="00570158" w:rsidRPr="00570158" w:rsidRDefault="00570158" w:rsidP="00570158">
            <w:r w:rsidRPr="00570158">
              <w:rPr>
                <w:b/>
                <w:bCs/>
              </w:rPr>
              <w:t>Функция добавления и редактирования соответствующей записи в системе</w:t>
            </w:r>
          </w:p>
        </w:tc>
      </w:tr>
      <w:tr w:rsidR="00570158" w:rsidRPr="00570158" w14:paraId="5D660DFB" w14:textId="77777777" w:rsidTr="00570158">
        <w:trPr>
          <w:trHeight w:val="807"/>
          <w:jc w:val="center"/>
        </w:trPr>
        <w:tc>
          <w:tcPr>
            <w:tcW w:w="3043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3EAEA51" w14:textId="77777777" w:rsidR="00570158" w:rsidRPr="00570158" w:rsidRDefault="00570158" w:rsidP="00570158">
            <w:r w:rsidRPr="00570158">
              <w:rPr>
                <w:b/>
                <w:bCs/>
              </w:rPr>
              <w:lastRenderedPageBreak/>
              <w:t>Найти пациента в системе</w:t>
            </w:r>
          </w:p>
        </w:tc>
        <w:tc>
          <w:tcPr>
            <w:tcW w:w="3619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62BE7BE" w14:textId="77777777" w:rsidR="00570158" w:rsidRPr="00570158" w:rsidRDefault="00570158" w:rsidP="00570158">
            <w:r w:rsidRPr="00570158">
              <w:rPr>
                <w:b/>
                <w:bCs/>
              </w:rPr>
              <w:t>Поиск пациента в системе</w:t>
            </w:r>
          </w:p>
        </w:tc>
      </w:tr>
    </w:tbl>
    <w:p w14:paraId="45340441" w14:textId="77777777" w:rsidR="00570158" w:rsidRPr="00570158" w:rsidRDefault="00570158" w:rsidP="00570158">
      <w:pPr>
        <w:numPr>
          <w:ilvl w:val="0"/>
          <w:numId w:val="13"/>
        </w:numPr>
      </w:pPr>
      <w:r w:rsidRPr="00570158">
        <w:t>Терапевт</w:t>
      </w:r>
    </w:p>
    <w:p w14:paraId="77941DE2" w14:textId="77777777" w:rsidR="00570158" w:rsidRPr="00570158" w:rsidRDefault="00570158" w:rsidP="00570158">
      <w:pPr>
        <w:numPr>
          <w:ilvl w:val="1"/>
          <w:numId w:val="13"/>
        </w:numPr>
      </w:pPr>
      <w:r w:rsidRPr="00570158">
        <w:rPr>
          <w:i/>
          <w:iCs/>
        </w:rPr>
        <w:t>Количество</w:t>
      </w:r>
      <w:r w:rsidRPr="00570158">
        <w:rPr>
          <w:i/>
          <w:iCs/>
          <w:lang w:val="en-US"/>
        </w:rPr>
        <w:t xml:space="preserve">: </w:t>
      </w:r>
      <w:r w:rsidRPr="00570158">
        <w:rPr>
          <w:i/>
          <w:iCs/>
        </w:rPr>
        <w:t>от 1 до 3</w:t>
      </w:r>
    </w:p>
    <w:p w14:paraId="084B5301" w14:textId="77777777" w:rsidR="00570158" w:rsidRPr="00570158" w:rsidRDefault="00570158" w:rsidP="00570158">
      <w:pPr>
        <w:numPr>
          <w:ilvl w:val="1"/>
          <w:numId w:val="13"/>
        </w:numPr>
      </w:pPr>
      <w:r w:rsidRPr="00570158">
        <w:rPr>
          <w:i/>
          <w:iCs/>
        </w:rPr>
        <w:t xml:space="preserve">Возраст от 30 до 60 лет </w:t>
      </w:r>
    </w:p>
    <w:p w14:paraId="4CBBF00E" w14:textId="77777777" w:rsidR="00570158" w:rsidRPr="00570158" w:rsidRDefault="00570158" w:rsidP="00570158">
      <w:pPr>
        <w:numPr>
          <w:ilvl w:val="1"/>
          <w:numId w:val="13"/>
        </w:numPr>
      </w:pPr>
      <w:r w:rsidRPr="00570158">
        <w:rPr>
          <w:i/>
          <w:iCs/>
        </w:rPr>
        <w:t>З</w:t>
      </w:r>
      <w:r w:rsidRPr="00570158">
        <w:rPr>
          <w:i/>
          <w:iCs/>
          <w:lang w:val="en-US"/>
        </w:rPr>
        <w:t>/</w:t>
      </w:r>
      <w:r w:rsidRPr="00570158">
        <w:rPr>
          <w:i/>
          <w:iCs/>
        </w:rPr>
        <w:t>п</w:t>
      </w:r>
      <w:r w:rsidRPr="00570158">
        <w:rPr>
          <w:i/>
          <w:iCs/>
          <w:lang w:val="en-US"/>
        </w:rPr>
        <w:t xml:space="preserve">: </w:t>
      </w:r>
      <w:r w:rsidRPr="00570158">
        <w:rPr>
          <w:i/>
          <w:iCs/>
        </w:rPr>
        <w:t>от 35 000  до 60 000 рублей</w:t>
      </w:r>
    </w:p>
    <w:p w14:paraId="60F526BF" w14:textId="77777777" w:rsidR="00570158" w:rsidRPr="00570158" w:rsidRDefault="00570158" w:rsidP="00570158">
      <w:pPr>
        <w:numPr>
          <w:ilvl w:val="1"/>
          <w:numId w:val="13"/>
        </w:numPr>
      </w:pPr>
      <w:r w:rsidRPr="00570158">
        <w:rPr>
          <w:i/>
          <w:iCs/>
        </w:rPr>
        <w:t>Пол</w:t>
      </w:r>
      <w:r w:rsidRPr="00570158">
        <w:rPr>
          <w:i/>
          <w:iCs/>
          <w:lang w:val="en-US"/>
        </w:rPr>
        <w:t>:</w:t>
      </w:r>
      <w:r w:rsidRPr="00570158">
        <w:rPr>
          <w:i/>
          <w:iCs/>
        </w:rPr>
        <w:t xml:space="preserve"> преимущественно женщины</w:t>
      </w:r>
    </w:p>
    <w:p w14:paraId="37DC492D" w14:textId="77777777" w:rsidR="00570158" w:rsidRPr="00570158" w:rsidRDefault="00570158" w:rsidP="00570158">
      <w:pPr>
        <w:numPr>
          <w:ilvl w:val="1"/>
          <w:numId w:val="13"/>
        </w:numPr>
      </w:pPr>
      <w:r w:rsidRPr="00570158">
        <w:rPr>
          <w:i/>
          <w:iCs/>
        </w:rPr>
        <w:t xml:space="preserve">Общий уровень владения ПК: от начинающего уровня до среднего </w:t>
      </w:r>
    </w:p>
    <w:p w14:paraId="18F00A62" w14:textId="77777777" w:rsidR="00570158" w:rsidRPr="00570158" w:rsidRDefault="00570158" w:rsidP="00570158">
      <w:pPr>
        <w:numPr>
          <w:ilvl w:val="1"/>
          <w:numId w:val="13"/>
        </w:numPr>
      </w:pPr>
      <w:r w:rsidRPr="00570158">
        <w:rPr>
          <w:i/>
          <w:iCs/>
        </w:rPr>
        <w:t>Факторы затрудняющие работу с приложением: плохое зрение</w:t>
      </w:r>
    </w:p>
    <w:tbl>
      <w:tblPr>
        <w:tblW w:w="7928" w:type="dxa"/>
        <w:jc w:val="center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3952"/>
        <w:gridCol w:w="3976"/>
      </w:tblGrid>
      <w:tr w:rsidR="00570158" w:rsidRPr="00570158" w14:paraId="109D9CF7" w14:textId="77777777" w:rsidTr="00291B6F">
        <w:trPr>
          <w:trHeight w:val="1403"/>
          <w:jc w:val="center"/>
        </w:trPr>
        <w:tc>
          <w:tcPr>
            <w:tcW w:w="3952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C426B5E" w14:textId="77777777" w:rsidR="00570158" w:rsidRPr="00570158" w:rsidRDefault="00570158" w:rsidP="00570158">
            <w:r w:rsidRPr="00570158">
              <w:rPr>
                <w:b/>
                <w:bCs/>
              </w:rPr>
              <w:t>Записать результаты проведения первичного осмотра пациента</w:t>
            </w:r>
          </w:p>
        </w:tc>
        <w:tc>
          <w:tcPr>
            <w:tcW w:w="3976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B1DC866" w14:textId="77777777" w:rsidR="00570158" w:rsidRPr="00570158" w:rsidRDefault="00570158" w:rsidP="00570158">
            <w:r w:rsidRPr="00570158">
              <w:rPr>
                <w:b/>
                <w:bCs/>
              </w:rPr>
              <w:t>Функция добавления и редактирования соответствующей записи в системе</w:t>
            </w:r>
          </w:p>
        </w:tc>
      </w:tr>
      <w:tr w:rsidR="00570158" w:rsidRPr="00570158" w14:paraId="00C80DC8" w14:textId="77777777" w:rsidTr="00291B6F">
        <w:trPr>
          <w:trHeight w:val="807"/>
          <w:jc w:val="center"/>
        </w:trPr>
        <w:tc>
          <w:tcPr>
            <w:tcW w:w="3952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99B7425" w14:textId="77777777" w:rsidR="00570158" w:rsidRPr="00570158" w:rsidRDefault="00570158" w:rsidP="00570158">
            <w:r w:rsidRPr="00570158">
              <w:rPr>
                <w:b/>
                <w:bCs/>
              </w:rPr>
              <w:t>Найти пациента в системе</w:t>
            </w:r>
          </w:p>
        </w:tc>
        <w:tc>
          <w:tcPr>
            <w:tcW w:w="3976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BC35CB3" w14:textId="77777777" w:rsidR="00570158" w:rsidRPr="00570158" w:rsidRDefault="00570158" w:rsidP="00570158">
            <w:r w:rsidRPr="00570158">
              <w:rPr>
                <w:b/>
                <w:bCs/>
              </w:rPr>
              <w:t>Поиск пациента в системе</w:t>
            </w:r>
          </w:p>
        </w:tc>
      </w:tr>
      <w:tr w:rsidR="00570158" w:rsidRPr="00570158" w14:paraId="2C5ED56E" w14:textId="77777777" w:rsidTr="00291B6F">
        <w:trPr>
          <w:trHeight w:val="807"/>
          <w:jc w:val="center"/>
        </w:trPr>
        <w:tc>
          <w:tcPr>
            <w:tcW w:w="395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EEEE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5C56177" w14:textId="77777777" w:rsidR="00570158" w:rsidRPr="00570158" w:rsidRDefault="00570158" w:rsidP="00570158">
            <w:r w:rsidRPr="00570158">
              <w:t>Выписать направление на дополнительное обследование</w:t>
            </w:r>
          </w:p>
        </w:tc>
        <w:tc>
          <w:tcPr>
            <w:tcW w:w="397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EEEE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038C15C" w14:textId="77777777" w:rsidR="00570158" w:rsidRPr="00570158" w:rsidRDefault="00570158" w:rsidP="00570158">
            <w:r w:rsidRPr="00570158">
              <w:t>Функция добавления записи о назначении обследования в систему</w:t>
            </w:r>
          </w:p>
        </w:tc>
      </w:tr>
      <w:tr w:rsidR="00570158" w:rsidRPr="00570158" w14:paraId="0207A140" w14:textId="77777777" w:rsidTr="00291B6F">
        <w:trPr>
          <w:trHeight w:val="807"/>
          <w:jc w:val="center"/>
        </w:trPr>
        <w:tc>
          <w:tcPr>
            <w:tcW w:w="395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BDBD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D2EA770" w14:textId="77777777" w:rsidR="00570158" w:rsidRPr="00570158" w:rsidRDefault="00570158" w:rsidP="00570158">
            <w:r w:rsidRPr="00570158">
              <w:t>Выписать направление на анализ</w:t>
            </w:r>
          </w:p>
        </w:tc>
        <w:tc>
          <w:tcPr>
            <w:tcW w:w="397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BDBD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1DA62A9" w14:textId="77777777" w:rsidR="00570158" w:rsidRPr="00570158" w:rsidRDefault="00570158" w:rsidP="00570158">
            <w:r w:rsidRPr="00570158">
              <w:t>Функция добавления записи о назначении анализа в систему</w:t>
            </w:r>
          </w:p>
        </w:tc>
      </w:tr>
      <w:tr w:rsidR="00570158" w:rsidRPr="00570158" w14:paraId="724C400B" w14:textId="77777777" w:rsidTr="00291B6F">
        <w:trPr>
          <w:trHeight w:val="807"/>
          <w:jc w:val="center"/>
        </w:trPr>
        <w:tc>
          <w:tcPr>
            <w:tcW w:w="395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EEEE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9C1BC09" w14:textId="77777777" w:rsidR="00570158" w:rsidRPr="00570158" w:rsidRDefault="00570158" w:rsidP="00570158">
            <w:r w:rsidRPr="00570158">
              <w:t>Выписать направление к узкому специалисту</w:t>
            </w:r>
          </w:p>
        </w:tc>
        <w:tc>
          <w:tcPr>
            <w:tcW w:w="397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EEEE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857906C" w14:textId="77777777" w:rsidR="00570158" w:rsidRPr="00570158" w:rsidRDefault="00570158" w:rsidP="00570158">
            <w:r w:rsidRPr="00570158">
              <w:t>Функция добавления записи о назначении дополнительного обследования у узкого специалиста в систему</w:t>
            </w:r>
          </w:p>
        </w:tc>
      </w:tr>
    </w:tbl>
    <w:p w14:paraId="13D0DFFF" w14:textId="77777777" w:rsidR="00291B6F" w:rsidRPr="00291B6F" w:rsidRDefault="00291B6F" w:rsidP="00291B6F">
      <w:pPr>
        <w:numPr>
          <w:ilvl w:val="0"/>
          <w:numId w:val="14"/>
        </w:numPr>
      </w:pPr>
      <w:r w:rsidRPr="00291B6F">
        <w:t>Врач (узкий специалист)</w:t>
      </w:r>
    </w:p>
    <w:p w14:paraId="4F2DEBB0" w14:textId="77777777" w:rsidR="00291B6F" w:rsidRPr="00291B6F" w:rsidRDefault="00291B6F" w:rsidP="00291B6F">
      <w:pPr>
        <w:numPr>
          <w:ilvl w:val="1"/>
          <w:numId w:val="14"/>
        </w:numPr>
      </w:pPr>
      <w:r w:rsidRPr="00291B6F">
        <w:rPr>
          <w:i/>
          <w:iCs/>
        </w:rPr>
        <w:t>Количество</w:t>
      </w:r>
      <w:r w:rsidRPr="00291B6F">
        <w:rPr>
          <w:i/>
          <w:iCs/>
          <w:lang w:val="en-US"/>
        </w:rPr>
        <w:t xml:space="preserve">: </w:t>
      </w:r>
      <w:r w:rsidRPr="00291B6F">
        <w:rPr>
          <w:i/>
          <w:iCs/>
        </w:rPr>
        <w:t>от 1 до 100.</w:t>
      </w:r>
      <w:r w:rsidRPr="00291B6F">
        <w:t xml:space="preserve"> </w:t>
      </w:r>
    </w:p>
    <w:p w14:paraId="2FB7A5AA" w14:textId="77777777" w:rsidR="00291B6F" w:rsidRPr="00291B6F" w:rsidRDefault="00291B6F" w:rsidP="00291B6F">
      <w:pPr>
        <w:numPr>
          <w:ilvl w:val="1"/>
          <w:numId w:val="14"/>
        </w:numPr>
      </w:pPr>
      <w:r w:rsidRPr="00291B6F">
        <w:rPr>
          <w:i/>
          <w:iCs/>
        </w:rPr>
        <w:t xml:space="preserve">Возраст от 30 до 65 лет </w:t>
      </w:r>
    </w:p>
    <w:p w14:paraId="335B45B9" w14:textId="77777777" w:rsidR="00291B6F" w:rsidRPr="00291B6F" w:rsidRDefault="00291B6F" w:rsidP="00291B6F">
      <w:pPr>
        <w:numPr>
          <w:ilvl w:val="1"/>
          <w:numId w:val="14"/>
        </w:numPr>
      </w:pPr>
      <w:r w:rsidRPr="00291B6F">
        <w:rPr>
          <w:i/>
          <w:iCs/>
        </w:rPr>
        <w:t>З</w:t>
      </w:r>
      <w:r w:rsidRPr="00291B6F">
        <w:rPr>
          <w:i/>
          <w:iCs/>
          <w:lang w:val="en-US"/>
        </w:rPr>
        <w:t>/</w:t>
      </w:r>
      <w:r w:rsidRPr="00291B6F">
        <w:rPr>
          <w:i/>
          <w:iCs/>
        </w:rPr>
        <w:t>п</w:t>
      </w:r>
      <w:r w:rsidRPr="00291B6F">
        <w:rPr>
          <w:i/>
          <w:iCs/>
          <w:lang w:val="en-US"/>
        </w:rPr>
        <w:t xml:space="preserve">: </w:t>
      </w:r>
      <w:r w:rsidRPr="00291B6F">
        <w:rPr>
          <w:i/>
          <w:iCs/>
        </w:rPr>
        <w:t>от 40 000 до 80 000 рублей</w:t>
      </w:r>
    </w:p>
    <w:p w14:paraId="4F8E9150" w14:textId="77777777" w:rsidR="00291B6F" w:rsidRPr="00291B6F" w:rsidRDefault="00291B6F" w:rsidP="00291B6F">
      <w:pPr>
        <w:numPr>
          <w:ilvl w:val="1"/>
          <w:numId w:val="14"/>
        </w:numPr>
      </w:pPr>
      <w:r w:rsidRPr="00291B6F">
        <w:rPr>
          <w:i/>
          <w:iCs/>
        </w:rPr>
        <w:t>Пол: оба пола в равном количестве</w:t>
      </w:r>
    </w:p>
    <w:p w14:paraId="2B69925D" w14:textId="77777777" w:rsidR="00291B6F" w:rsidRPr="00291B6F" w:rsidRDefault="00291B6F" w:rsidP="00291B6F">
      <w:pPr>
        <w:numPr>
          <w:ilvl w:val="1"/>
          <w:numId w:val="14"/>
        </w:numPr>
      </w:pPr>
      <w:r w:rsidRPr="00291B6F">
        <w:rPr>
          <w:i/>
          <w:iCs/>
        </w:rPr>
        <w:t xml:space="preserve">Общий уровень владения ПК: от начинающего уровня до среднего </w:t>
      </w:r>
    </w:p>
    <w:p w14:paraId="0C20CDA2" w14:textId="77777777" w:rsidR="00291B6F" w:rsidRPr="00291B6F" w:rsidRDefault="00291B6F" w:rsidP="00291B6F">
      <w:pPr>
        <w:numPr>
          <w:ilvl w:val="1"/>
          <w:numId w:val="14"/>
        </w:numPr>
      </w:pPr>
      <w:r w:rsidRPr="00291B6F">
        <w:rPr>
          <w:i/>
          <w:iCs/>
        </w:rPr>
        <w:t>Факторы затрудняющие работу с приложением: плохое зрение.</w:t>
      </w:r>
    </w:p>
    <w:tbl>
      <w:tblPr>
        <w:tblW w:w="6378" w:type="dxa"/>
        <w:jc w:val="center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2870"/>
        <w:gridCol w:w="3508"/>
      </w:tblGrid>
      <w:tr w:rsidR="00291B6F" w:rsidRPr="00291B6F" w14:paraId="10184941" w14:textId="77777777" w:rsidTr="00291B6F">
        <w:trPr>
          <w:trHeight w:val="1830"/>
          <w:jc w:val="center"/>
        </w:trPr>
        <w:tc>
          <w:tcPr>
            <w:tcW w:w="287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DEB7E7D" w14:textId="77777777" w:rsidR="00291B6F" w:rsidRPr="00291B6F" w:rsidRDefault="00291B6F" w:rsidP="00291B6F">
            <w:r w:rsidRPr="00291B6F">
              <w:rPr>
                <w:b/>
                <w:bCs/>
              </w:rPr>
              <w:lastRenderedPageBreak/>
              <w:t>Записать результаты проведения осмотра и консультации пациента. Поставить диагноз</w:t>
            </w:r>
          </w:p>
        </w:tc>
        <w:tc>
          <w:tcPr>
            <w:tcW w:w="3508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E605136" w14:textId="77777777" w:rsidR="00291B6F" w:rsidRPr="00291B6F" w:rsidRDefault="00291B6F" w:rsidP="00291B6F">
            <w:r w:rsidRPr="00291B6F">
              <w:rPr>
                <w:b/>
                <w:bCs/>
              </w:rPr>
              <w:t>Функция добавления и редактирования соответствующей записи в системе</w:t>
            </w:r>
          </w:p>
        </w:tc>
      </w:tr>
      <w:tr w:rsidR="00291B6F" w:rsidRPr="00291B6F" w14:paraId="6184D280" w14:textId="77777777" w:rsidTr="00291B6F">
        <w:trPr>
          <w:trHeight w:val="986"/>
          <w:jc w:val="center"/>
        </w:trPr>
        <w:tc>
          <w:tcPr>
            <w:tcW w:w="287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EBF04C7" w14:textId="77777777" w:rsidR="00291B6F" w:rsidRPr="00291B6F" w:rsidRDefault="00291B6F" w:rsidP="00291B6F">
            <w:r w:rsidRPr="00291B6F">
              <w:rPr>
                <w:b/>
                <w:bCs/>
              </w:rPr>
              <w:t>Найти пациента в системе</w:t>
            </w:r>
          </w:p>
        </w:tc>
        <w:tc>
          <w:tcPr>
            <w:tcW w:w="3508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12708AE" w14:textId="77777777" w:rsidR="00291B6F" w:rsidRPr="00291B6F" w:rsidRDefault="00291B6F" w:rsidP="00291B6F">
            <w:r w:rsidRPr="00291B6F">
              <w:rPr>
                <w:b/>
                <w:bCs/>
              </w:rPr>
              <w:t>Поиск пациента в системе</w:t>
            </w:r>
          </w:p>
        </w:tc>
      </w:tr>
      <w:tr w:rsidR="00291B6F" w:rsidRPr="00291B6F" w14:paraId="49CBE5F6" w14:textId="77777777" w:rsidTr="00291B6F">
        <w:trPr>
          <w:trHeight w:val="1408"/>
          <w:jc w:val="center"/>
        </w:trPr>
        <w:tc>
          <w:tcPr>
            <w:tcW w:w="287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EEEE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F8C69CB" w14:textId="77777777" w:rsidR="00291B6F" w:rsidRPr="00291B6F" w:rsidRDefault="00291B6F" w:rsidP="00291B6F">
            <w:r w:rsidRPr="00291B6F">
              <w:t>Выписать рецепт на медикаменты</w:t>
            </w:r>
          </w:p>
        </w:tc>
        <w:tc>
          <w:tcPr>
            <w:tcW w:w="350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EEEE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8C35CCD" w14:textId="77777777" w:rsidR="00291B6F" w:rsidRPr="00291B6F" w:rsidRDefault="00291B6F" w:rsidP="00291B6F">
            <w:r w:rsidRPr="00291B6F">
              <w:t>Функция добавления записи о назначенных медикаментах в систему</w:t>
            </w:r>
          </w:p>
        </w:tc>
      </w:tr>
    </w:tbl>
    <w:p w14:paraId="5452F7EA" w14:textId="5E21EA94" w:rsidR="00D63D71" w:rsidRDefault="00291B6F" w:rsidP="00570158">
      <w:pPr>
        <w:rPr>
          <w:b/>
          <w:bCs/>
        </w:rPr>
      </w:pPr>
      <w:r w:rsidRPr="00291B6F">
        <w:rPr>
          <w:b/>
          <w:bCs/>
          <w:lang w:val="en-US"/>
        </w:rPr>
        <w:t xml:space="preserve">USE CASE </w:t>
      </w:r>
      <w:r w:rsidRPr="00291B6F">
        <w:rPr>
          <w:b/>
          <w:bCs/>
        </w:rPr>
        <w:t>диаграмма</w:t>
      </w:r>
    </w:p>
    <w:p w14:paraId="56311F7C" w14:textId="3986B591" w:rsidR="00291B6F" w:rsidRDefault="007849CB" w:rsidP="00570158">
      <w:pPr>
        <w:rPr>
          <w:b/>
          <w:bCs/>
        </w:rPr>
      </w:pPr>
      <w:r>
        <w:object w:dxaOrig="29970" w:dyaOrig="15706" w14:anchorId="43774A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67.3pt;height:245.2pt" o:ole="">
            <v:imagedata r:id="rId6" o:title=""/>
          </v:shape>
          <o:OLEObject Type="Embed" ProgID="Visio.Drawing.15" ShapeID="_x0000_i1036" DrawAspect="Content" ObjectID="_1728850089" r:id="rId7"/>
        </w:object>
      </w:r>
    </w:p>
    <w:p w14:paraId="42904BF3" w14:textId="028E5A75" w:rsidR="00291B6F" w:rsidRDefault="00291B6F" w:rsidP="00570158">
      <w:pPr>
        <w:rPr>
          <w:b/>
          <w:bCs/>
        </w:rPr>
      </w:pPr>
      <w:r>
        <w:rPr>
          <w:b/>
          <w:bCs/>
        </w:rPr>
        <w:t>Диаграмма классов</w:t>
      </w:r>
    </w:p>
    <w:p w14:paraId="2A30EC68" w14:textId="562A69C4" w:rsidR="00291B6F" w:rsidRDefault="001E3E2A" w:rsidP="00570158">
      <w:pPr>
        <w:rPr>
          <w:b/>
          <w:bCs/>
        </w:rPr>
      </w:pPr>
      <w:r>
        <w:object w:dxaOrig="17243" w:dyaOrig="13815" w14:anchorId="20F44F11">
          <v:shape id="_x0000_i1043" type="#_x0000_t75" style="width:467.3pt;height:374.25pt" o:ole="">
            <v:imagedata r:id="rId8" o:title=""/>
          </v:shape>
          <o:OLEObject Type="Embed" ProgID="Visio.Drawing.15" ShapeID="_x0000_i1043" DrawAspect="Content" ObjectID="_1728850090" r:id="rId9"/>
        </w:object>
      </w:r>
    </w:p>
    <w:p w14:paraId="02FB22BA" w14:textId="6687E26B" w:rsidR="00920118" w:rsidRDefault="00920118" w:rsidP="00570158">
      <w:pPr>
        <w:rPr>
          <w:b/>
          <w:bCs/>
        </w:rPr>
      </w:pPr>
      <w:r w:rsidRPr="00920118">
        <w:rPr>
          <w:b/>
          <w:bCs/>
        </w:rPr>
        <w:t>State Chart</w:t>
      </w:r>
      <w:r w:rsidRPr="00920118">
        <w:rPr>
          <w:b/>
          <w:bCs/>
        </w:rPr>
        <w:br/>
        <w:t>Сущность «</w:t>
      </w:r>
      <w:r w:rsidR="005D4ECC">
        <w:rPr>
          <w:b/>
          <w:bCs/>
        </w:rPr>
        <w:t>Квота</w:t>
      </w:r>
      <w:r w:rsidRPr="00920118">
        <w:rPr>
          <w:b/>
          <w:bCs/>
        </w:rPr>
        <w:t>»</w:t>
      </w:r>
    </w:p>
    <w:p w14:paraId="631AC616" w14:textId="12173E89" w:rsidR="00920118" w:rsidRDefault="005D4ECC" w:rsidP="00570158">
      <w:r>
        <w:object w:dxaOrig="10530" w:dyaOrig="9091" w14:anchorId="605CCBFD">
          <v:shape id="_x0000_i1039" type="#_x0000_t75" style="width:402.1pt;height:347.1pt" o:ole="">
            <v:imagedata r:id="rId10" o:title=""/>
          </v:shape>
          <o:OLEObject Type="Embed" ProgID="Visio.Drawing.15" ShapeID="_x0000_i1039" DrawAspect="Content" ObjectID="_1728850091" r:id="rId11"/>
        </w:object>
      </w:r>
    </w:p>
    <w:p w14:paraId="705E389D" w14:textId="18DDD57D" w:rsidR="00920118" w:rsidRDefault="00A7554F" w:rsidP="00570158">
      <w:pPr>
        <w:rPr>
          <w:b/>
          <w:bCs/>
        </w:rPr>
      </w:pPr>
      <w:r w:rsidRPr="00A7554F">
        <w:rPr>
          <w:b/>
          <w:bCs/>
        </w:rPr>
        <w:t xml:space="preserve">Диаграммы последовательности </w:t>
      </w:r>
    </w:p>
    <w:p w14:paraId="1153D9C8" w14:textId="6F77F4D5" w:rsidR="00A7554F" w:rsidRDefault="00A7554F" w:rsidP="00570158">
      <w:r>
        <w:object w:dxaOrig="5145" w:dyaOrig="2521" w14:anchorId="5C1C760A">
          <v:shape id="_x0000_i1026" type="#_x0000_t75" style="width:257.45pt;height:126.35pt" o:ole="">
            <v:imagedata r:id="rId12" o:title=""/>
          </v:shape>
          <o:OLEObject Type="Embed" ProgID="Visio.Drawing.15" ShapeID="_x0000_i1026" DrawAspect="Content" ObjectID="_1728850092" r:id="rId13"/>
        </w:object>
      </w:r>
    </w:p>
    <w:p w14:paraId="67F89520" w14:textId="278E25B6" w:rsidR="00A7554F" w:rsidRDefault="001B1F04" w:rsidP="00570158">
      <w:r>
        <w:object w:dxaOrig="6766" w:dyaOrig="3391" w14:anchorId="371E7C2A">
          <v:shape id="_x0000_i1046" type="#_x0000_t75" style="width:338.25pt;height:169.8pt" o:ole="">
            <v:imagedata r:id="rId14" o:title=""/>
          </v:shape>
          <o:OLEObject Type="Embed" ProgID="Visio.Drawing.15" ShapeID="_x0000_i1046" DrawAspect="Content" ObjectID="_1728850093" r:id="rId15"/>
        </w:object>
      </w:r>
    </w:p>
    <w:p w14:paraId="79486CBB" w14:textId="71A3A53F" w:rsidR="00A7554F" w:rsidRDefault="00A7554F" w:rsidP="00570158">
      <w:r>
        <w:object w:dxaOrig="5805" w:dyaOrig="7350" w14:anchorId="590D1ACD">
          <v:shape id="_x0000_i1028" type="#_x0000_t75" style="width:290.05pt;height:367.45pt" o:ole="">
            <v:imagedata r:id="rId16" o:title=""/>
          </v:shape>
          <o:OLEObject Type="Embed" ProgID="Visio.Drawing.15" ShapeID="_x0000_i1028" DrawAspect="Content" ObjectID="_1728850094" r:id="rId17"/>
        </w:object>
      </w:r>
    </w:p>
    <w:p w14:paraId="2E074EC2" w14:textId="396DDFE4" w:rsidR="00A7554F" w:rsidRDefault="00A7554F" w:rsidP="00570158">
      <w:r>
        <w:object w:dxaOrig="5805" w:dyaOrig="7350" w14:anchorId="69A108B6">
          <v:shape id="_x0000_i1029" type="#_x0000_t75" style="width:290.05pt;height:367.45pt" o:ole="">
            <v:imagedata r:id="rId18" o:title=""/>
          </v:shape>
          <o:OLEObject Type="Embed" ProgID="Visio.Drawing.15" ShapeID="_x0000_i1029" DrawAspect="Content" ObjectID="_1728850095" r:id="rId19"/>
        </w:object>
      </w:r>
    </w:p>
    <w:p w14:paraId="4732F682" w14:textId="733A7FC6" w:rsidR="00A7554F" w:rsidRDefault="001B1F04" w:rsidP="00570158">
      <w:r>
        <w:object w:dxaOrig="10666" w:dyaOrig="4620" w14:anchorId="5915FB64">
          <v:shape id="_x0000_i1048" type="#_x0000_t75" style="width:468pt;height:202.4pt" o:ole="">
            <v:imagedata r:id="rId20" o:title=""/>
          </v:shape>
          <o:OLEObject Type="Embed" ProgID="Visio.Drawing.15" ShapeID="_x0000_i1048" DrawAspect="Content" ObjectID="_1728850096" r:id="rId21"/>
        </w:object>
      </w:r>
    </w:p>
    <w:p w14:paraId="60742EB8" w14:textId="3DDB56BE" w:rsidR="00A7554F" w:rsidRDefault="001B1F04" w:rsidP="00570158">
      <w:r>
        <w:object w:dxaOrig="10666" w:dyaOrig="4651" w14:anchorId="412D392C">
          <v:shape id="_x0000_i1051" type="#_x0000_t75" style="width:468pt;height:203.75pt" o:ole="">
            <v:imagedata r:id="rId22" o:title=""/>
          </v:shape>
          <o:OLEObject Type="Embed" ProgID="Visio.Drawing.15" ShapeID="_x0000_i1051" DrawAspect="Content" ObjectID="_1728850097" r:id="rId23"/>
        </w:object>
      </w:r>
    </w:p>
    <w:p w14:paraId="71A7D7D3" w14:textId="7A7622FC" w:rsidR="002546A3" w:rsidRDefault="001B1F04" w:rsidP="00570158">
      <w:r>
        <w:object w:dxaOrig="6990" w:dyaOrig="4620" w14:anchorId="70DA1C21">
          <v:shape id="_x0000_i1054" type="#_x0000_t75" style="width:349.8pt;height:230.95pt" o:ole="">
            <v:imagedata r:id="rId24" o:title=""/>
          </v:shape>
          <o:OLEObject Type="Embed" ProgID="Visio.Drawing.15" ShapeID="_x0000_i1054" DrawAspect="Content" ObjectID="_1728850098" r:id="rId25"/>
        </w:object>
      </w:r>
    </w:p>
    <w:p w14:paraId="7B42C079" w14:textId="642FC1C6" w:rsidR="002546A3" w:rsidRDefault="001B1F04" w:rsidP="00570158">
      <w:r>
        <w:object w:dxaOrig="6990" w:dyaOrig="4815" w14:anchorId="13E21AED">
          <v:shape id="_x0000_i1056" type="#_x0000_t75" style="width:349.8pt;height:240.45pt" o:ole="">
            <v:imagedata r:id="rId26" o:title=""/>
          </v:shape>
          <o:OLEObject Type="Embed" ProgID="Visio.Drawing.15" ShapeID="_x0000_i1056" DrawAspect="Content" ObjectID="_1728850099" r:id="rId27"/>
        </w:object>
      </w:r>
    </w:p>
    <w:p w14:paraId="7D99E28A" w14:textId="36E47E46" w:rsidR="00DE638E" w:rsidRDefault="00DE638E" w:rsidP="00570158">
      <w:pPr>
        <w:rPr>
          <w:b/>
          <w:bCs/>
        </w:rPr>
      </w:pPr>
      <w:r>
        <w:rPr>
          <w:b/>
          <w:bCs/>
          <w:lang w:val="en-US"/>
        </w:rPr>
        <w:t xml:space="preserve">IDEF0 </w:t>
      </w:r>
      <w:r>
        <w:rPr>
          <w:b/>
          <w:bCs/>
        </w:rPr>
        <w:t>диаграмма</w:t>
      </w:r>
    </w:p>
    <w:p w14:paraId="76CD0284" w14:textId="50C03341" w:rsidR="00DE638E" w:rsidRDefault="00DE638E" w:rsidP="00570158">
      <w:pPr>
        <w:rPr>
          <w:b/>
          <w:bCs/>
        </w:rPr>
      </w:pPr>
      <w:r>
        <w:rPr>
          <w:b/>
          <w:bCs/>
        </w:rPr>
        <w:lastRenderedPageBreak/>
        <w:t>1й уровень декомпозиции</w:t>
      </w:r>
    </w:p>
    <w:p w14:paraId="787B1528" w14:textId="3C3BCC1A" w:rsidR="00467A5F" w:rsidRDefault="00467A5F" w:rsidP="00570158">
      <w:pPr>
        <w:rPr>
          <w:b/>
          <w:bCs/>
        </w:rPr>
      </w:pPr>
      <w:r w:rsidRPr="00467A5F">
        <w:rPr>
          <w:b/>
          <w:bCs/>
        </w:rPr>
        <w:drawing>
          <wp:inline distT="0" distB="0" distL="0" distR="0" wp14:anchorId="5D11E373" wp14:editId="033E6785">
            <wp:extent cx="5940425" cy="400685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0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D69B6A" w14:textId="0C161064" w:rsidR="00DE638E" w:rsidRDefault="00DE638E" w:rsidP="00570158">
      <w:pPr>
        <w:rPr>
          <w:b/>
          <w:bCs/>
        </w:rPr>
      </w:pPr>
      <w:r>
        <w:rPr>
          <w:b/>
          <w:bCs/>
        </w:rPr>
        <w:t>2й уровень декомпозиции</w:t>
      </w:r>
    </w:p>
    <w:p w14:paraId="457F9336" w14:textId="07FE8792" w:rsidR="00467A5F" w:rsidRDefault="00467A5F" w:rsidP="00570158">
      <w:pPr>
        <w:rPr>
          <w:b/>
          <w:bCs/>
        </w:rPr>
      </w:pPr>
      <w:r w:rsidRPr="00467A5F">
        <w:rPr>
          <w:b/>
          <w:bCs/>
        </w:rPr>
        <w:drawing>
          <wp:inline distT="0" distB="0" distL="0" distR="0" wp14:anchorId="4AA3B372" wp14:editId="5AB76D9D">
            <wp:extent cx="5940425" cy="3558540"/>
            <wp:effectExtent l="0" t="0" r="3175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58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E1415B" w14:textId="6AC80E96" w:rsidR="00DE638E" w:rsidRDefault="00DE638E" w:rsidP="00570158">
      <w:pPr>
        <w:rPr>
          <w:b/>
          <w:bCs/>
        </w:rPr>
      </w:pPr>
      <w:r>
        <w:rPr>
          <w:b/>
          <w:bCs/>
        </w:rPr>
        <w:t>3й уровень декомпозиции</w:t>
      </w:r>
    </w:p>
    <w:p w14:paraId="17E47F9D" w14:textId="5B1896E9" w:rsidR="00DE2EF3" w:rsidRDefault="00DE2EF3" w:rsidP="00570158">
      <w:pPr>
        <w:rPr>
          <w:b/>
          <w:bCs/>
        </w:rPr>
      </w:pPr>
      <w:r w:rsidRPr="00DE2EF3">
        <w:rPr>
          <w:b/>
          <w:bCs/>
        </w:rPr>
        <w:lastRenderedPageBreak/>
        <w:drawing>
          <wp:inline distT="0" distB="0" distL="0" distR="0" wp14:anchorId="0724C154" wp14:editId="0C4C02EB">
            <wp:extent cx="5940425" cy="354774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7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2428F" w14:textId="1DB9510F" w:rsidR="00DE2EF3" w:rsidRDefault="00DE2EF3" w:rsidP="00570158">
      <w:pPr>
        <w:rPr>
          <w:b/>
          <w:bCs/>
        </w:rPr>
      </w:pPr>
      <w:r w:rsidRPr="00DE2EF3">
        <w:rPr>
          <w:b/>
          <w:bCs/>
        </w:rPr>
        <w:drawing>
          <wp:inline distT="0" distB="0" distL="0" distR="0" wp14:anchorId="394044BA" wp14:editId="78F9AEF1">
            <wp:extent cx="5940425" cy="358330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8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676983" w14:textId="7AFEC0C9" w:rsidR="00DE2EF3" w:rsidRDefault="00DE2EF3" w:rsidP="00570158">
      <w:pPr>
        <w:rPr>
          <w:b/>
          <w:bCs/>
        </w:rPr>
      </w:pPr>
      <w:r w:rsidRPr="00DE2EF3">
        <w:rPr>
          <w:b/>
          <w:bCs/>
        </w:rPr>
        <w:lastRenderedPageBreak/>
        <w:drawing>
          <wp:inline distT="0" distB="0" distL="0" distR="0" wp14:anchorId="202FB505" wp14:editId="34675398">
            <wp:extent cx="5940425" cy="3640455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4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6E5AB" w14:textId="5C47FD17" w:rsidR="00DE2EF3" w:rsidRPr="00DE638E" w:rsidRDefault="00DE2EF3" w:rsidP="00570158">
      <w:pPr>
        <w:rPr>
          <w:b/>
          <w:bCs/>
        </w:rPr>
      </w:pPr>
      <w:r w:rsidRPr="00DE2EF3">
        <w:rPr>
          <w:b/>
          <w:bCs/>
        </w:rPr>
        <w:drawing>
          <wp:inline distT="0" distB="0" distL="0" distR="0" wp14:anchorId="50C539D7" wp14:editId="73F00365">
            <wp:extent cx="5940425" cy="3682365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82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5D2DE" w14:textId="00134064" w:rsidR="00AA47CD" w:rsidRDefault="00F436CF" w:rsidP="00570158">
      <w:pPr>
        <w:rPr>
          <w:b/>
          <w:bCs/>
        </w:rPr>
      </w:pPr>
      <w:r w:rsidRPr="00F436CF">
        <w:rPr>
          <w:b/>
          <w:bCs/>
          <w:lang w:val="en-US"/>
        </w:rPr>
        <w:t>BPMN</w:t>
      </w:r>
      <w:r w:rsidRPr="00DE638E">
        <w:rPr>
          <w:b/>
          <w:bCs/>
        </w:rPr>
        <w:t xml:space="preserve"> </w:t>
      </w:r>
      <w:r w:rsidRPr="00F436CF">
        <w:rPr>
          <w:b/>
          <w:bCs/>
        </w:rPr>
        <w:t>диаграмма</w:t>
      </w:r>
    </w:p>
    <w:p w14:paraId="058C7B48" w14:textId="25834E50" w:rsidR="00F436CF" w:rsidRDefault="00D23244" w:rsidP="00570158">
      <w:r>
        <w:object w:dxaOrig="23295" w:dyaOrig="18361" w14:anchorId="76804B06">
          <v:shape id="_x0000_i1060" type="#_x0000_t75" style="width:467.3pt;height:368.15pt" o:ole="">
            <v:imagedata r:id="rId34" o:title=""/>
          </v:shape>
          <o:OLEObject Type="Embed" ProgID="Visio.Drawing.15" ShapeID="_x0000_i1060" DrawAspect="Content" ObjectID="_1728850100" r:id="rId35"/>
        </w:object>
      </w:r>
    </w:p>
    <w:p w14:paraId="39600856" w14:textId="2C846EF7" w:rsidR="00CD502A" w:rsidRDefault="00CD502A" w:rsidP="00570158">
      <w:pPr>
        <w:rPr>
          <w:b/>
          <w:bCs/>
        </w:rPr>
      </w:pPr>
      <w:r w:rsidRPr="00CD502A">
        <w:rPr>
          <w:b/>
          <w:bCs/>
        </w:rPr>
        <w:t>Функциональные требования</w:t>
      </w:r>
    </w:p>
    <w:p w14:paraId="6FA1BB24" w14:textId="11CA3534" w:rsidR="00CD502A" w:rsidRDefault="00CD502A" w:rsidP="00CD502A">
      <w:pPr>
        <w:pStyle w:val="a3"/>
        <w:numPr>
          <w:ilvl w:val="0"/>
          <w:numId w:val="18"/>
        </w:numPr>
      </w:pPr>
      <w:r>
        <w:t>Система должна обеспечивать мед. регистратору возможность создавать карточку для пациента</w:t>
      </w:r>
    </w:p>
    <w:p w14:paraId="1567C3A4" w14:textId="40A3E2ED" w:rsidR="00CD502A" w:rsidRDefault="00CD502A" w:rsidP="00CD502A">
      <w:pPr>
        <w:pStyle w:val="a3"/>
        <w:numPr>
          <w:ilvl w:val="0"/>
          <w:numId w:val="18"/>
        </w:numPr>
      </w:pPr>
      <w:r w:rsidRPr="00CD502A">
        <w:t xml:space="preserve">Система должна обеспечивать мед. регистратору возможность </w:t>
      </w:r>
      <w:r>
        <w:t xml:space="preserve">искать </w:t>
      </w:r>
      <w:r w:rsidRPr="00CD502A">
        <w:t>карточк</w:t>
      </w:r>
      <w:r>
        <w:t>у</w:t>
      </w:r>
      <w:r w:rsidRPr="00CD502A">
        <w:t xml:space="preserve"> пациента</w:t>
      </w:r>
      <w:r w:rsidR="00D17072">
        <w:t xml:space="preserve"> в базе данных</w:t>
      </w:r>
    </w:p>
    <w:p w14:paraId="6A456C05" w14:textId="1568E0F2" w:rsidR="00DB1C88" w:rsidRDefault="00DB1C88" w:rsidP="00CD502A">
      <w:pPr>
        <w:pStyle w:val="a3"/>
        <w:numPr>
          <w:ilvl w:val="0"/>
          <w:numId w:val="18"/>
        </w:numPr>
      </w:pPr>
      <w:r>
        <w:t>Система должна обеспечивать возможность терапевту и узкому специалисту возможность создавать</w:t>
      </w:r>
      <w:r w:rsidR="006D63BC">
        <w:t xml:space="preserve"> и редактировать</w:t>
      </w:r>
      <w:r>
        <w:t xml:space="preserve"> направления на анализы и обследования</w:t>
      </w:r>
      <w:r w:rsidR="000F1357">
        <w:t xml:space="preserve">. А </w:t>
      </w:r>
      <w:r w:rsidR="007A0395">
        <w:t>также</w:t>
      </w:r>
      <w:r w:rsidR="000F1357">
        <w:t xml:space="preserve"> создавать направление на прием у узкого специалиста </w:t>
      </w:r>
      <w:r>
        <w:t>(терапевт)</w:t>
      </w:r>
      <w:r w:rsidR="000F1357">
        <w:t>.</w:t>
      </w:r>
    </w:p>
    <w:p w14:paraId="17CE43DF" w14:textId="3B0C49EC" w:rsidR="006D63BC" w:rsidRDefault="005200A1" w:rsidP="00CD502A">
      <w:pPr>
        <w:pStyle w:val="a3"/>
        <w:numPr>
          <w:ilvl w:val="0"/>
          <w:numId w:val="18"/>
        </w:numPr>
      </w:pPr>
      <w:r>
        <w:t>Система должна позволять пациенту просматривать данные своей карточки, направлениях, квотах, больничных листах.</w:t>
      </w:r>
    </w:p>
    <w:p w14:paraId="617CA5B8" w14:textId="0A310A57" w:rsidR="005200A1" w:rsidRDefault="005200A1" w:rsidP="00CD502A">
      <w:pPr>
        <w:pStyle w:val="a3"/>
        <w:numPr>
          <w:ilvl w:val="0"/>
          <w:numId w:val="18"/>
        </w:numPr>
      </w:pPr>
      <w:r>
        <w:t xml:space="preserve">Система должна позволять терапевту и узкому специалисту </w:t>
      </w:r>
      <w:r w:rsidR="00764559">
        <w:t>создавать диагноз, больничный лист.</w:t>
      </w:r>
    </w:p>
    <w:p w14:paraId="166655F1" w14:textId="77E6C99E" w:rsidR="00311EFD" w:rsidRDefault="00311EFD" w:rsidP="00CD502A">
      <w:pPr>
        <w:pStyle w:val="a3"/>
        <w:numPr>
          <w:ilvl w:val="0"/>
          <w:numId w:val="18"/>
        </w:numPr>
      </w:pPr>
      <w:r>
        <w:t>Система должна позволять лаборанту создавать запись об анализе.</w:t>
      </w:r>
    </w:p>
    <w:p w14:paraId="6BD1B871" w14:textId="15051597" w:rsidR="00311EFD" w:rsidRDefault="00311EFD" w:rsidP="00CD502A">
      <w:pPr>
        <w:pStyle w:val="a3"/>
        <w:numPr>
          <w:ilvl w:val="0"/>
          <w:numId w:val="18"/>
        </w:numPr>
      </w:pPr>
      <w:r>
        <w:t>Система должна позволять врачу функциональной диагностики создавать запись о проведенном обследовании.</w:t>
      </w:r>
    </w:p>
    <w:p w14:paraId="7F19FCD2" w14:textId="277F5587" w:rsidR="00311EFD" w:rsidRDefault="00311EFD" w:rsidP="00CD502A">
      <w:pPr>
        <w:pStyle w:val="a3"/>
        <w:numPr>
          <w:ilvl w:val="0"/>
          <w:numId w:val="18"/>
        </w:numPr>
      </w:pPr>
      <w:r>
        <w:t>Система должна позволять терапевту и узкому специалисту просматривать данные об анализах и обследованиях.</w:t>
      </w:r>
    </w:p>
    <w:p w14:paraId="5B00EE17" w14:textId="4318641C" w:rsidR="00311EFD" w:rsidRDefault="00311EFD" w:rsidP="00CD502A">
      <w:pPr>
        <w:pStyle w:val="a3"/>
        <w:numPr>
          <w:ilvl w:val="0"/>
          <w:numId w:val="18"/>
        </w:numPr>
      </w:pPr>
      <w:r>
        <w:t xml:space="preserve">Система должна позволять терапевту, узкому специалисту, лаборанту, врачу функциональной диагностики </w:t>
      </w:r>
      <w:r w:rsidR="00164042">
        <w:t>просматривать данные о квотах.</w:t>
      </w:r>
    </w:p>
    <w:p w14:paraId="19C54C88" w14:textId="7CE2622E" w:rsidR="00BE714F" w:rsidRDefault="00BE714F" w:rsidP="00BE714F">
      <w:pPr>
        <w:rPr>
          <w:b/>
          <w:bCs/>
        </w:rPr>
      </w:pPr>
      <w:r w:rsidRPr="00BE714F">
        <w:rPr>
          <w:b/>
          <w:bCs/>
        </w:rPr>
        <w:t xml:space="preserve">Нефункциональные требования </w:t>
      </w:r>
    </w:p>
    <w:p w14:paraId="13DD6B23" w14:textId="5A504A96" w:rsidR="00BE714F" w:rsidRDefault="00BE714F" w:rsidP="00BE714F">
      <w:pPr>
        <w:pStyle w:val="a3"/>
        <w:numPr>
          <w:ilvl w:val="0"/>
          <w:numId w:val="19"/>
        </w:numPr>
      </w:pPr>
      <w:r>
        <w:t>Безопасность данных.</w:t>
      </w:r>
    </w:p>
    <w:p w14:paraId="554A4A09" w14:textId="60A6E17C" w:rsidR="00BE714F" w:rsidRDefault="00BE714F" w:rsidP="00BE714F">
      <w:pPr>
        <w:pStyle w:val="a3"/>
        <w:numPr>
          <w:ilvl w:val="0"/>
          <w:numId w:val="19"/>
        </w:numPr>
      </w:pPr>
      <w:r>
        <w:lastRenderedPageBreak/>
        <w:t>Наглядность интерфейса. (Все поля формы должны быть корректно подписаны</w:t>
      </w:r>
      <w:r w:rsidR="00EB1527">
        <w:t xml:space="preserve"> и согласованы с работником, который взаимодействует с данным модулем системы</w:t>
      </w:r>
      <w:r w:rsidR="00EB1527" w:rsidRPr="00EB1527">
        <w:t>;</w:t>
      </w:r>
      <w:r w:rsidR="00EB1527">
        <w:t xml:space="preserve"> максимум 3 клика для выполнения любого действия</w:t>
      </w:r>
      <w:r>
        <w:t>)</w:t>
      </w:r>
    </w:p>
    <w:p w14:paraId="74D13FB1" w14:textId="5C8999B5" w:rsidR="00EB1527" w:rsidRDefault="00EB1527" w:rsidP="00BE714F">
      <w:pPr>
        <w:pStyle w:val="a3"/>
        <w:numPr>
          <w:ilvl w:val="0"/>
          <w:numId w:val="19"/>
        </w:numPr>
      </w:pPr>
      <w:r>
        <w:t xml:space="preserve">Масштабируемость системы. (Возможность </w:t>
      </w:r>
      <w:r w:rsidR="008C2E79">
        <w:t>добавления</w:t>
      </w:r>
      <w:r>
        <w:t xml:space="preserve"> новых работников</w:t>
      </w:r>
      <w:r w:rsidR="008C2E79">
        <w:t xml:space="preserve"> и новых квалификации врачей</w:t>
      </w:r>
      <w:r>
        <w:t>)</w:t>
      </w:r>
    </w:p>
    <w:p w14:paraId="25DAA453" w14:textId="1260E23D" w:rsidR="00154882" w:rsidRDefault="00154882" w:rsidP="00BE714F">
      <w:pPr>
        <w:pStyle w:val="a3"/>
        <w:numPr>
          <w:ilvl w:val="0"/>
          <w:numId w:val="19"/>
        </w:numPr>
      </w:pPr>
      <w:r>
        <w:t>Обработка ошибок.</w:t>
      </w:r>
    </w:p>
    <w:p w14:paraId="29D40040" w14:textId="05D266E4" w:rsidR="00154882" w:rsidRPr="00BE714F" w:rsidRDefault="00154882" w:rsidP="00BE714F">
      <w:pPr>
        <w:pStyle w:val="a3"/>
        <w:numPr>
          <w:ilvl w:val="0"/>
          <w:numId w:val="19"/>
        </w:numPr>
      </w:pPr>
      <w:r>
        <w:t>Локализация системы на русский и английский языки.</w:t>
      </w:r>
    </w:p>
    <w:p w14:paraId="3267CBBF" w14:textId="77777777" w:rsidR="00311EFD" w:rsidRPr="00CD502A" w:rsidRDefault="00311EFD" w:rsidP="00311EFD">
      <w:pPr>
        <w:ind w:left="360"/>
      </w:pPr>
    </w:p>
    <w:p w14:paraId="5239BF0F" w14:textId="77777777" w:rsidR="00A7554F" w:rsidRPr="00A7554F" w:rsidRDefault="00A7554F" w:rsidP="00570158"/>
    <w:sectPr w:rsidR="00A7554F" w:rsidRPr="00A7554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Franklin Gothic Book">
    <w:charset w:val="00"/>
    <w:family w:val="swiss"/>
    <w:pitch w:val="variable"/>
    <w:sig w:usb0="00000287" w:usb1="00000000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162973"/>
    <w:multiLevelType w:val="hybridMultilevel"/>
    <w:tmpl w:val="BD6A1DCC"/>
    <w:lvl w:ilvl="0" w:tplc="6B6C9CD2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Franklin Gothic Book" w:hAnsi="Franklin Gothic Book" w:hint="default"/>
      </w:rPr>
    </w:lvl>
    <w:lvl w:ilvl="1" w:tplc="A00C72DA" w:tentative="1">
      <w:start w:val="1"/>
      <w:numFmt w:val="bullet"/>
      <w:lvlText w:val="■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77CE75E4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Franklin Gothic Book" w:hAnsi="Franklin Gothic Book" w:hint="default"/>
      </w:rPr>
    </w:lvl>
    <w:lvl w:ilvl="3" w:tplc="42E0F500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Franklin Gothic Book" w:hAnsi="Franklin Gothic Book" w:hint="default"/>
      </w:rPr>
    </w:lvl>
    <w:lvl w:ilvl="4" w:tplc="C352C1DC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Franklin Gothic Book" w:hAnsi="Franklin Gothic Book" w:hint="default"/>
      </w:rPr>
    </w:lvl>
    <w:lvl w:ilvl="5" w:tplc="9B06B6DE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Franklin Gothic Book" w:hAnsi="Franklin Gothic Book" w:hint="default"/>
      </w:rPr>
    </w:lvl>
    <w:lvl w:ilvl="6" w:tplc="D99A8A64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Franklin Gothic Book" w:hAnsi="Franklin Gothic Book" w:hint="default"/>
      </w:rPr>
    </w:lvl>
    <w:lvl w:ilvl="7" w:tplc="8160E366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Franklin Gothic Book" w:hAnsi="Franklin Gothic Book" w:hint="default"/>
      </w:rPr>
    </w:lvl>
    <w:lvl w:ilvl="8" w:tplc="42E49242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Franklin Gothic Book" w:hAnsi="Franklin Gothic Book" w:hint="default"/>
      </w:rPr>
    </w:lvl>
  </w:abstractNum>
  <w:abstractNum w:abstractNumId="1" w15:restartNumberingAfterBreak="0">
    <w:nsid w:val="021D3341"/>
    <w:multiLevelType w:val="hybridMultilevel"/>
    <w:tmpl w:val="130E6AC0"/>
    <w:lvl w:ilvl="0" w:tplc="A664C9A4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6FE5398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574ECB38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4D2BE78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7C40456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AF0E37C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C8E916A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D6E1E64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2A44A74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 w15:restartNumberingAfterBreak="0">
    <w:nsid w:val="0294199E"/>
    <w:multiLevelType w:val="hybridMultilevel"/>
    <w:tmpl w:val="FFD2A226"/>
    <w:lvl w:ilvl="0" w:tplc="075CAC0E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Franklin Gothic Book" w:hAnsi="Franklin Gothic Book" w:hint="default"/>
      </w:rPr>
    </w:lvl>
    <w:lvl w:ilvl="1" w:tplc="2BDCFA60" w:tentative="1">
      <w:start w:val="1"/>
      <w:numFmt w:val="bullet"/>
      <w:lvlText w:val="■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D4929E4A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Franklin Gothic Book" w:hAnsi="Franklin Gothic Book" w:hint="default"/>
      </w:rPr>
    </w:lvl>
    <w:lvl w:ilvl="3" w:tplc="08261600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Franklin Gothic Book" w:hAnsi="Franklin Gothic Book" w:hint="default"/>
      </w:rPr>
    </w:lvl>
    <w:lvl w:ilvl="4" w:tplc="3AB494AC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Franklin Gothic Book" w:hAnsi="Franklin Gothic Book" w:hint="default"/>
      </w:rPr>
    </w:lvl>
    <w:lvl w:ilvl="5" w:tplc="18DAE290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Franklin Gothic Book" w:hAnsi="Franklin Gothic Book" w:hint="default"/>
      </w:rPr>
    </w:lvl>
    <w:lvl w:ilvl="6" w:tplc="47BA19CC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Franklin Gothic Book" w:hAnsi="Franklin Gothic Book" w:hint="default"/>
      </w:rPr>
    </w:lvl>
    <w:lvl w:ilvl="7" w:tplc="1E723E60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Franklin Gothic Book" w:hAnsi="Franklin Gothic Book" w:hint="default"/>
      </w:rPr>
    </w:lvl>
    <w:lvl w:ilvl="8" w:tplc="3CB6A4B4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Franklin Gothic Book" w:hAnsi="Franklin Gothic Book" w:hint="default"/>
      </w:rPr>
    </w:lvl>
  </w:abstractNum>
  <w:abstractNum w:abstractNumId="3" w15:restartNumberingAfterBreak="0">
    <w:nsid w:val="279E0646"/>
    <w:multiLevelType w:val="hybridMultilevel"/>
    <w:tmpl w:val="AE904644"/>
    <w:lvl w:ilvl="0" w:tplc="EAB6E762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Franklin Gothic Book" w:hAnsi="Franklin Gothic Book" w:hint="default"/>
      </w:rPr>
    </w:lvl>
    <w:lvl w:ilvl="1" w:tplc="21BC75D8" w:tentative="1">
      <w:start w:val="1"/>
      <w:numFmt w:val="bullet"/>
      <w:lvlText w:val="■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68CA667C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Franklin Gothic Book" w:hAnsi="Franklin Gothic Book" w:hint="default"/>
      </w:rPr>
    </w:lvl>
    <w:lvl w:ilvl="3" w:tplc="0AE418C8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Franklin Gothic Book" w:hAnsi="Franklin Gothic Book" w:hint="default"/>
      </w:rPr>
    </w:lvl>
    <w:lvl w:ilvl="4" w:tplc="1390FDD0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Franklin Gothic Book" w:hAnsi="Franklin Gothic Book" w:hint="default"/>
      </w:rPr>
    </w:lvl>
    <w:lvl w:ilvl="5" w:tplc="DF2E91EE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Franklin Gothic Book" w:hAnsi="Franklin Gothic Book" w:hint="default"/>
      </w:rPr>
    </w:lvl>
    <w:lvl w:ilvl="6" w:tplc="E9FACA0A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Franklin Gothic Book" w:hAnsi="Franklin Gothic Book" w:hint="default"/>
      </w:rPr>
    </w:lvl>
    <w:lvl w:ilvl="7" w:tplc="6D0CF302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Franklin Gothic Book" w:hAnsi="Franklin Gothic Book" w:hint="default"/>
      </w:rPr>
    </w:lvl>
    <w:lvl w:ilvl="8" w:tplc="2B9A3870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Franklin Gothic Book" w:hAnsi="Franklin Gothic Book" w:hint="default"/>
      </w:rPr>
    </w:lvl>
  </w:abstractNum>
  <w:abstractNum w:abstractNumId="4" w15:restartNumberingAfterBreak="0">
    <w:nsid w:val="2A943B59"/>
    <w:multiLevelType w:val="hybridMultilevel"/>
    <w:tmpl w:val="EF8EB3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CD46AD9"/>
    <w:multiLevelType w:val="hybridMultilevel"/>
    <w:tmpl w:val="8BFA87C2"/>
    <w:lvl w:ilvl="0" w:tplc="872AF606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B863D4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4B94CC56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33EF590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FE6A7CA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D0211C0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E2EC0BC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63C9A7A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DF487B8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 w15:restartNumberingAfterBreak="0">
    <w:nsid w:val="30637F6A"/>
    <w:multiLevelType w:val="hybridMultilevel"/>
    <w:tmpl w:val="BE30CB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26E0702"/>
    <w:multiLevelType w:val="hybridMultilevel"/>
    <w:tmpl w:val="224C2C7A"/>
    <w:lvl w:ilvl="0" w:tplc="A83CAEFC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BFEF838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31E22A56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DCA22A2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44CEC3A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15ED5B0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374C5E8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80477C4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8DE1D12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55EB7052"/>
    <w:multiLevelType w:val="hybridMultilevel"/>
    <w:tmpl w:val="B2981B9C"/>
    <w:lvl w:ilvl="0" w:tplc="A372BEC0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50AE786" w:tentative="1">
      <w:start w:val="1"/>
      <w:numFmt w:val="bullet"/>
      <w:lvlText w:val="■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776BB82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40E9E18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3B2D70E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97C553C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5D8B5C4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A46E654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3B4B6EA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584924E2"/>
    <w:multiLevelType w:val="hybridMultilevel"/>
    <w:tmpl w:val="69E85B88"/>
    <w:lvl w:ilvl="0" w:tplc="F0CC6B90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Franklin Gothic Book" w:hAnsi="Franklin Gothic Book" w:hint="default"/>
      </w:rPr>
    </w:lvl>
    <w:lvl w:ilvl="1" w:tplc="01E85B58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95A8B7EC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Franklin Gothic Book" w:hAnsi="Franklin Gothic Book" w:hint="default"/>
      </w:rPr>
    </w:lvl>
    <w:lvl w:ilvl="3" w:tplc="77A67D16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Franklin Gothic Book" w:hAnsi="Franklin Gothic Book" w:hint="default"/>
      </w:rPr>
    </w:lvl>
    <w:lvl w:ilvl="4" w:tplc="3BCE97AE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Franklin Gothic Book" w:hAnsi="Franklin Gothic Book" w:hint="default"/>
      </w:rPr>
    </w:lvl>
    <w:lvl w:ilvl="5" w:tplc="73CCB462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Franklin Gothic Book" w:hAnsi="Franklin Gothic Book" w:hint="default"/>
      </w:rPr>
    </w:lvl>
    <w:lvl w:ilvl="6" w:tplc="B334512A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Franklin Gothic Book" w:hAnsi="Franklin Gothic Book" w:hint="default"/>
      </w:rPr>
    </w:lvl>
    <w:lvl w:ilvl="7" w:tplc="27FAF630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Franklin Gothic Book" w:hAnsi="Franklin Gothic Book" w:hint="default"/>
      </w:rPr>
    </w:lvl>
    <w:lvl w:ilvl="8" w:tplc="19460006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Franklin Gothic Book" w:hAnsi="Franklin Gothic Book" w:hint="default"/>
      </w:rPr>
    </w:lvl>
  </w:abstractNum>
  <w:abstractNum w:abstractNumId="10" w15:restartNumberingAfterBreak="0">
    <w:nsid w:val="59474B78"/>
    <w:multiLevelType w:val="hybridMultilevel"/>
    <w:tmpl w:val="10FC08AE"/>
    <w:lvl w:ilvl="0" w:tplc="5AA61D00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Franklin Gothic Book" w:hAnsi="Franklin Gothic Book" w:hint="default"/>
      </w:rPr>
    </w:lvl>
    <w:lvl w:ilvl="1" w:tplc="FFD07DDC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C4743D74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Franklin Gothic Book" w:hAnsi="Franklin Gothic Book" w:hint="default"/>
      </w:rPr>
    </w:lvl>
    <w:lvl w:ilvl="3" w:tplc="19B80BE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Franklin Gothic Book" w:hAnsi="Franklin Gothic Book" w:hint="default"/>
      </w:rPr>
    </w:lvl>
    <w:lvl w:ilvl="4" w:tplc="ED7AF4BA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Franklin Gothic Book" w:hAnsi="Franklin Gothic Book" w:hint="default"/>
      </w:rPr>
    </w:lvl>
    <w:lvl w:ilvl="5" w:tplc="412A61B2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Franklin Gothic Book" w:hAnsi="Franklin Gothic Book" w:hint="default"/>
      </w:rPr>
    </w:lvl>
    <w:lvl w:ilvl="6" w:tplc="78E0995E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Franklin Gothic Book" w:hAnsi="Franklin Gothic Book" w:hint="default"/>
      </w:rPr>
    </w:lvl>
    <w:lvl w:ilvl="7" w:tplc="197ADE08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Franklin Gothic Book" w:hAnsi="Franklin Gothic Book" w:hint="default"/>
      </w:rPr>
    </w:lvl>
    <w:lvl w:ilvl="8" w:tplc="9AB6CB6A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Franklin Gothic Book" w:hAnsi="Franklin Gothic Book" w:hint="default"/>
      </w:rPr>
    </w:lvl>
  </w:abstractNum>
  <w:abstractNum w:abstractNumId="11" w15:restartNumberingAfterBreak="0">
    <w:nsid w:val="5A90100E"/>
    <w:multiLevelType w:val="hybridMultilevel"/>
    <w:tmpl w:val="2C88B7F4"/>
    <w:lvl w:ilvl="0" w:tplc="BA76E0C2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77843CE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C6507FB2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FB632B4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87097A6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B5AE688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6F09D74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9BA7EB2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93C83D8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2" w15:restartNumberingAfterBreak="0">
    <w:nsid w:val="5B341F37"/>
    <w:multiLevelType w:val="hybridMultilevel"/>
    <w:tmpl w:val="55561F66"/>
    <w:lvl w:ilvl="0" w:tplc="DCFC616E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CA0DB1C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3E0230DE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502454A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08EE5EC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A36597E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1C41682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E1EB7B8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6DA6ABE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3" w15:restartNumberingAfterBreak="0">
    <w:nsid w:val="5FEA5B51"/>
    <w:multiLevelType w:val="hybridMultilevel"/>
    <w:tmpl w:val="E020D714"/>
    <w:lvl w:ilvl="0" w:tplc="CDD29020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Franklin Gothic Book" w:hAnsi="Franklin Gothic Book" w:hint="default"/>
      </w:rPr>
    </w:lvl>
    <w:lvl w:ilvl="1" w:tplc="C2D27EBC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519E75BC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Franklin Gothic Book" w:hAnsi="Franklin Gothic Book" w:hint="default"/>
      </w:rPr>
    </w:lvl>
    <w:lvl w:ilvl="3" w:tplc="0D82A960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Franklin Gothic Book" w:hAnsi="Franklin Gothic Book" w:hint="default"/>
      </w:rPr>
    </w:lvl>
    <w:lvl w:ilvl="4" w:tplc="4738C03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Franklin Gothic Book" w:hAnsi="Franklin Gothic Book" w:hint="default"/>
      </w:rPr>
    </w:lvl>
    <w:lvl w:ilvl="5" w:tplc="C03A19AA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Franklin Gothic Book" w:hAnsi="Franklin Gothic Book" w:hint="default"/>
      </w:rPr>
    </w:lvl>
    <w:lvl w:ilvl="6" w:tplc="EFCC1C84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Franklin Gothic Book" w:hAnsi="Franklin Gothic Book" w:hint="default"/>
      </w:rPr>
    </w:lvl>
    <w:lvl w:ilvl="7" w:tplc="6444E93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Franklin Gothic Book" w:hAnsi="Franklin Gothic Book" w:hint="default"/>
      </w:rPr>
    </w:lvl>
    <w:lvl w:ilvl="8" w:tplc="D3504F06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Franklin Gothic Book" w:hAnsi="Franklin Gothic Book" w:hint="default"/>
      </w:rPr>
    </w:lvl>
  </w:abstractNum>
  <w:abstractNum w:abstractNumId="14" w15:restartNumberingAfterBreak="0">
    <w:nsid w:val="63115AEE"/>
    <w:multiLevelType w:val="hybridMultilevel"/>
    <w:tmpl w:val="4ADAEFC6"/>
    <w:lvl w:ilvl="0" w:tplc="45E4BFA0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Franklin Gothic Book" w:hAnsi="Franklin Gothic Book" w:hint="default"/>
      </w:rPr>
    </w:lvl>
    <w:lvl w:ilvl="1" w:tplc="D3448C4A" w:tentative="1">
      <w:start w:val="1"/>
      <w:numFmt w:val="bullet"/>
      <w:lvlText w:val="■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6EB49336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Franklin Gothic Book" w:hAnsi="Franklin Gothic Book" w:hint="default"/>
      </w:rPr>
    </w:lvl>
    <w:lvl w:ilvl="3" w:tplc="13A62B5E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Franklin Gothic Book" w:hAnsi="Franklin Gothic Book" w:hint="default"/>
      </w:rPr>
    </w:lvl>
    <w:lvl w:ilvl="4" w:tplc="1BF4A7E8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Franklin Gothic Book" w:hAnsi="Franklin Gothic Book" w:hint="default"/>
      </w:rPr>
    </w:lvl>
    <w:lvl w:ilvl="5" w:tplc="DCF4F998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Franklin Gothic Book" w:hAnsi="Franklin Gothic Book" w:hint="default"/>
      </w:rPr>
    </w:lvl>
    <w:lvl w:ilvl="6" w:tplc="C9B80ED0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Franklin Gothic Book" w:hAnsi="Franklin Gothic Book" w:hint="default"/>
      </w:rPr>
    </w:lvl>
    <w:lvl w:ilvl="7" w:tplc="8692F246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Franklin Gothic Book" w:hAnsi="Franklin Gothic Book" w:hint="default"/>
      </w:rPr>
    </w:lvl>
    <w:lvl w:ilvl="8" w:tplc="FF38A444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Franklin Gothic Book" w:hAnsi="Franklin Gothic Book" w:hint="default"/>
      </w:rPr>
    </w:lvl>
  </w:abstractNum>
  <w:abstractNum w:abstractNumId="15" w15:restartNumberingAfterBreak="0">
    <w:nsid w:val="63A5075E"/>
    <w:multiLevelType w:val="hybridMultilevel"/>
    <w:tmpl w:val="9A8213D8"/>
    <w:lvl w:ilvl="0" w:tplc="B5F62250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206D914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55C03472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6E6BE6E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896B024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7B4A9AA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5C242B2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5ECAF62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3862C3A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6" w15:restartNumberingAfterBreak="0">
    <w:nsid w:val="6803032F"/>
    <w:multiLevelType w:val="hybridMultilevel"/>
    <w:tmpl w:val="912CC958"/>
    <w:lvl w:ilvl="0" w:tplc="CD6C439C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FFEA882" w:tentative="1">
      <w:start w:val="1"/>
      <w:numFmt w:val="bullet"/>
      <w:lvlText w:val="■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9BA1682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2D27CAE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3CAC38C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C8A2AA0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85EC0EA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2526CEC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95AFCD6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7" w15:restartNumberingAfterBreak="0">
    <w:nsid w:val="6A8E166C"/>
    <w:multiLevelType w:val="hybridMultilevel"/>
    <w:tmpl w:val="5132754E"/>
    <w:lvl w:ilvl="0" w:tplc="6B6C9CD2">
      <w:start w:val="1"/>
      <w:numFmt w:val="bullet"/>
      <w:lvlText w:val="■"/>
      <w:lvlJc w:val="left"/>
      <w:pPr>
        <w:ind w:left="720" w:hanging="360"/>
      </w:pPr>
      <w:rPr>
        <w:rFonts w:ascii="Franklin Gothic Book" w:hAnsi="Franklin Gothic Book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445591D"/>
    <w:multiLevelType w:val="hybridMultilevel"/>
    <w:tmpl w:val="C9AA2B82"/>
    <w:lvl w:ilvl="0" w:tplc="785842DE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C6C6FBE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32D46F22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EF080B6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FB06F10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30C7A12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B36EA34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0307EB0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03E7D6C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7"/>
  </w:num>
  <w:num w:numId="5">
    <w:abstractNumId w:val="14"/>
  </w:num>
  <w:num w:numId="6">
    <w:abstractNumId w:val="8"/>
  </w:num>
  <w:num w:numId="7">
    <w:abstractNumId w:val="16"/>
  </w:num>
  <w:num w:numId="8">
    <w:abstractNumId w:val="5"/>
  </w:num>
  <w:num w:numId="9">
    <w:abstractNumId w:val="11"/>
  </w:num>
  <w:num w:numId="10">
    <w:abstractNumId w:val="15"/>
  </w:num>
  <w:num w:numId="11">
    <w:abstractNumId w:val="12"/>
  </w:num>
  <w:num w:numId="12">
    <w:abstractNumId w:val="1"/>
  </w:num>
  <w:num w:numId="13">
    <w:abstractNumId w:val="7"/>
  </w:num>
  <w:num w:numId="14">
    <w:abstractNumId w:val="18"/>
  </w:num>
  <w:num w:numId="15">
    <w:abstractNumId w:val="10"/>
  </w:num>
  <w:num w:numId="16">
    <w:abstractNumId w:val="13"/>
  </w:num>
  <w:num w:numId="17">
    <w:abstractNumId w:val="9"/>
  </w:num>
  <w:num w:numId="18">
    <w:abstractNumId w:val="4"/>
  </w:num>
  <w:num w:numId="1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171D"/>
    <w:rsid w:val="00073947"/>
    <w:rsid w:val="000D7647"/>
    <w:rsid w:val="000F1357"/>
    <w:rsid w:val="00154882"/>
    <w:rsid w:val="00164042"/>
    <w:rsid w:val="00180520"/>
    <w:rsid w:val="001B1F04"/>
    <w:rsid w:val="001E3E2A"/>
    <w:rsid w:val="002034AA"/>
    <w:rsid w:val="002546A3"/>
    <w:rsid w:val="00291B6F"/>
    <w:rsid w:val="00311EFD"/>
    <w:rsid w:val="00467A5F"/>
    <w:rsid w:val="005200A1"/>
    <w:rsid w:val="00570158"/>
    <w:rsid w:val="005D4ECC"/>
    <w:rsid w:val="006D63BC"/>
    <w:rsid w:val="00702EA7"/>
    <w:rsid w:val="0071171D"/>
    <w:rsid w:val="00720F4E"/>
    <w:rsid w:val="00764559"/>
    <w:rsid w:val="007849CB"/>
    <w:rsid w:val="007A0395"/>
    <w:rsid w:val="008965A5"/>
    <w:rsid w:val="008C16C8"/>
    <w:rsid w:val="008C2E79"/>
    <w:rsid w:val="00912AA1"/>
    <w:rsid w:val="00920118"/>
    <w:rsid w:val="009D0367"/>
    <w:rsid w:val="00A7554F"/>
    <w:rsid w:val="00AA47CD"/>
    <w:rsid w:val="00BD7391"/>
    <w:rsid w:val="00BE714F"/>
    <w:rsid w:val="00CD502A"/>
    <w:rsid w:val="00CE58C5"/>
    <w:rsid w:val="00D17072"/>
    <w:rsid w:val="00D23244"/>
    <w:rsid w:val="00D63D71"/>
    <w:rsid w:val="00DB1C88"/>
    <w:rsid w:val="00DB65AD"/>
    <w:rsid w:val="00DE2EF3"/>
    <w:rsid w:val="00DE638E"/>
    <w:rsid w:val="00EB1527"/>
    <w:rsid w:val="00F055E5"/>
    <w:rsid w:val="00F436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379D16"/>
  <w15:chartTrackingRefBased/>
  <w15:docId w15:val="{B283B283-4F53-4A76-BEC7-9399880D1C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D739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4370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965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89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67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144979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7773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61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982072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439785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955810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860870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234817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184542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0134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8976049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386553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345006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296254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413937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861283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792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51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083325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259716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273724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970240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165438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635253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3226947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3960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155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524558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113932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320647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271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315499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40023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439931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710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6046861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890066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925222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030608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223018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190286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118812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911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430494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379907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97370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245839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000799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5329951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679196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772772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743865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187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56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3504831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36030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466663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982339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000278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865464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939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83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88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0422484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536824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393501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537925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591660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686795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523494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4302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466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78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9162078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441661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569205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542410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126987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580902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055523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0356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998272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855757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101537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10692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78285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796978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034675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7801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52837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990937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537186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719019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927548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889952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1141782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1781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87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352471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67753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002114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594711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496634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80219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461028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231455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923769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126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86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65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53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38629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05205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091947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488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932059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099334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6733580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678893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050178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042907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9887077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281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41431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347410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68378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668738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288119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876937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952936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19.emf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1.emf"/><Relationship Id="rId32" Type="http://schemas.openxmlformats.org/officeDocument/2006/relationships/image" Target="media/image17.png"/><Relationship Id="rId37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3.png"/><Relationship Id="rId36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6.vsdx"/><Relationship Id="rId31" Type="http://schemas.openxmlformats.org/officeDocument/2006/relationships/image" Target="media/image16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5.png"/><Relationship Id="rId35" Type="http://schemas.openxmlformats.org/officeDocument/2006/relationships/package" Target="embeddings/Microsoft_Visio_Drawing11.vsdx"/><Relationship Id="rId8" Type="http://schemas.openxmlformats.org/officeDocument/2006/relationships/image" Target="media/image3.emf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3</TotalTime>
  <Pages>18</Pages>
  <Words>1752</Words>
  <Characters>9991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gor</dc:creator>
  <cp:keywords/>
  <dc:description/>
  <cp:lastModifiedBy>Egor</cp:lastModifiedBy>
  <cp:revision>39</cp:revision>
  <dcterms:created xsi:type="dcterms:W3CDTF">2022-09-20T19:21:00Z</dcterms:created>
  <dcterms:modified xsi:type="dcterms:W3CDTF">2022-11-01T20:17:00Z</dcterms:modified>
</cp:coreProperties>
</file>